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7009C" w:rsidRPr="00B6261A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บทที่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3</w:t>
      </w:r>
    </w:p>
    <w:p w:rsidR="0037009C" w:rsidRPr="00B6261A" w:rsidRDefault="0037009C" w:rsidP="0037009C">
      <w:pPr>
        <w:spacing w:after="0"/>
        <w:jc w:val="center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ขั้นตอนและวิธีดำเนินงาน</w:t>
      </w:r>
    </w:p>
    <w:p w:rsidR="00E138FA" w:rsidRPr="00B6261A" w:rsidRDefault="00E138FA" w:rsidP="00E138FA">
      <w:pPr>
        <w:autoSpaceDE w:val="0"/>
        <w:autoSpaceDN w:val="0"/>
        <w:adjustRightInd w:val="0"/>
        <w:spacing w:after="0" w:line="240" w:lineRule="auto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ในบทนี้จะกล่าวถึงวิธีกระบวนการทำงานในการสร้างระบบประกอบด้วย การศึกษาการทำงานของการแจ้งซ่อมบำรุงอุปกรณ์ การสร้างระบบจัดการแจ้งซ่อมบำรุงอุปกร์และจัดสรรงานให้ช่างซ่อมบำรุง การทำงานของระบบและการทดสอบประสิทธิภาพของระบบซึ่งประกอบด้วยส่วนต่างๆ ดังนี้ วิธีการดำเนินงาน, การออกแบบระบบและวิธีการทดลอง</w:t>
      </w:r>
    </w:p>
    <w:p w:rsidR="00B6261A" w:rsidRPr="00B6261A" w:rsidRDefault="00B6261A" w:rsidP="001E277D">
      <w:pPr>
        <w:jc w:val="thaiDistribute"/>
        <w:rPr>
          <w:rFonts w:asciiTheme="majorBidi" w:hAnsiTheme="majorBidi" w:cstheme="majorBidi" w:hint="cs"/>
          <w:sz w:val="32"/>
          <w:szCs w:val="32"/>
        </w:rPr>
      </w:pPr>
    </w:p>
    <w:p w:rsidR="00E138FA" w:rsidRPr="00B6261A" w:rsidRDefault="00E138FA" w:rsidP="00E138FA">
      <w:pPr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การวิเคราะห์ระบบงานเดิม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เมื่อได้ทำการศึกษาข้อมูลต่างๆ จากระบบงานเดิมแล้วโดยรูปแบบของระบบงานเดิมจะมีขั้นตอนดังนี้เมื่อมีอุปกรณ์เกิดการชำรุดหรือมีปัญหาจะโทรมาแจ้งที่พนักงานโดยพนักงานจะรับเรื่องและถามอาการว่าเป็นอะไรและเมื่อรู้อาการจะบอกวิธีแก้ไขปัญหาเบื้องต้น ถ้าแก้ไขปัญหาเบื้องต้นได้ ก็ไม่ต้องแจ้งแผนกซ่อมบำรุงแต่ถ้าแก้ไขปัญหาเบื้องต้นไม่ได้ก็จะต้องแจ้งให้แผนกซ่อมบำรุงเข้าไปดูอาการและทำการซ่อมต่อไป โดยจะแจ้งวันและเวลาที่จะเข้าไปซ่อมบำรุงด้วย ถ้าอุปกรณ์ในคลังหมดก็จะทำการสั่งซื้อสินค้าจากร้านค้าและในกรณีที่ซ่อมไม่ได้ก็จะทำการส่งให้ร้านซ่อมต่อ ซึ่งโดยรวมแล้วระบบงานเดิมยังคงยุ่งยากและยังมีการจัดเก็บข้อมูลโดยใช้เอกสารทำให้สืบค้นประวัติการซ่อมของแต่ละอุปกรณ์ได้ยุ่งยาก ผู้พัฒนาระบบจึงได้ทำการศึกษาข้อมูลเพื่อนำมาพัฒนาเป็นระบบซ่อมบำรุงอุปกรณ์ออนไลน์โดยได้รวบรวมข้อมูลมาเพื่อนำไปใช้ ในการวิเคราะห์และออกแบบระบบ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ปัญหาของระบบ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จากการที่ได้ทำการศึกษาระบบซ่อมซ่อมบำรุงทำให้ทราบถึงปัญหาที่เกิดขึ้นกับระบบงานเดิม ซึ่งจะพบปัญหาดังนี้</w:t>
      </w:r>
      <w:r w:rsidRPr="00B6261A">
        <w:rPr>
          <w:rFonts w:asciiTheme="majorBidi" w:hAnsiTheme="majorBidi" w:cstheme="majorBidi"/>
          <w:sz w:val="32"/>
          <w:szCs w:val="32"/>
        </w:rPr>
        <w:cr/>
      </w:r>
      <w:r w:rsidRPr="00B6261A">
        <w:rPr>
          <w:rFonts w:asciiTheme="majorBidi" w:hAnsiTheme="majorBidi" w:cstheme="majorBidi"/>
          <w:sz w:val="32"/>
          <w:szCs w:val="32"/>
          <w:cs/>
        </w:rPr>
        <w:tab/>
      </w:r>
      <w:r w:rsidRPr="00B6261A">
        <w:rPr>
          <w:rFonts w:asciiTheme="majorBidi" w:hAnsiTheme="majorBidi" w:cstheme="majorBidi"/>
          <w:sz w:val="32"/>
          <w:szCs w:val="32"/>
        </w:rPr>
        <w:t xml:space="preserve">1. </w:t>
      </w:r>
      <w:r w:rsidRPr="00B6261A">
        <w:rPr>
          <w:rFonts w:asciiTheme="majorBidi" w:hAnsiTheme="majorBidi" w:cstheme="majorBidi"/>
          <w:sz w:val="32"/>
          <w:szCs w:val="32"/>
          <w:cs/>
        </w:rPr>
        <w:t>ตัวระบบงานเดิมเป็นเพียงการโทรแจ้งซ่อมธรรมดาที่ไม่ได้มีระบบต่างๆ เข้ามาใช้งานทำให้การทำงานไม่มีประสิทธิภาพ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2. </w:t>
      </w:r>
      <w:r w:rsidRPr="00B6261A">
        <w:rPr>
          <w:rFonts w:asciiTheme="majorBidi" w:hAnsiTheme="majorBidi" w:cstheme="majorBidi"/>
          <w:sz w:val="32"/>
          <w:szCs w:val="32"/>
          <w:cs/>
        </w:rPr>
        <w:t>การจัดเก็บข้อมูลไม่เป็นระบบ ยังมีการใช้กระดาษหรือแฟ้มในการจัดเก็บ</w:t>
      </w:r>
    </w:p>
    <w:p w:rsidR="00E138FA" w:rsidRPr="00B6261A" w:rsidRDefault="00E138FA" w:rsidP="00E138FA">
      <w:pPr>
        <w:ind w:left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lastRenderedPageBreak/>
        <w:t xml:space="preserve">3. </w:t>
      </w:r>
      <w:r w:rsidRPr="00B6261A">
        <w:rPr>
          <w:rFonts w:asciiTheme="majorBidi" w:hAnsiTheme="majorBidi" w:cstheme="majorBidi"/>
          <w:sz w:val="32"/>
          <w:szCs w:val="32"/>
          <w:cs/>
        </w:rPr>
        <w:t>ไม่มีการจัดเก็บฐานข้อมูลแบบออนไลน์ทำให้สืบค้นได้ยาก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4. </w:t>
      </w:r>
      <w:r w:rsidRPr="00B6261A">
        <w:rPr>
          <w:rFonts w:asciiTheme="majorBidi" w:hAnsiTheme="majorBidi" w:cstheme="majorBidi"/>
          <w:sz w:val="32"/>
          <w:szCs w:val="32"/>
          <w:cs/>
        </w:rPr>
        <w:t>ต้องใช้ระยะเวลาในกระบวนการแจ้งซ่อมนานทำให้เสียเวลา</w:t>
      </w:r>
    </w:p>
    <w:p w:rsidR="00E138FA" w:rsidRPr="00B6261A" w:rsidRDefault="00E138FA" w:rsidP="00E138F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5. </w:t>
      </w:r>
      <w:r w:rsidRPr="00B6261A">
        <w:rPr>
          <w:rFonts w:asciiTheme="majorBidi" w:hAnsiTheme="majorBidi" w:cstheme="majorBidi"/>
          <w:sz w:val="32"/>
          <w:szCs w:val="32"/>
          <w:cs/>
        </w:rPr>
        <w:t>ไม่มีระบบจัดเก็บคลังสินค้าทำให้ตรวจสอบรายการสินค้าได้ยาก</w:t>
      </w:r>
    </w:p>
    <w:p w:rsidR="00893AB2" w:rsidRPr="00B6261A" w:rsidRDefault="00E138FA" w:rsidP="00B6261A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6. </w:t>
      </w:r>
      <w:r w:rsidRPr="00B6261A">
        <w:rPr>
          <w:rFonts w:asciiTheme="majorBidi" w:hAnsiTheme="majorBidi" w:cstheme="majorBidi"/>
          <w:sz w:val="32"/>
          <w:szCs w:val="32"/>
          <w:cs/>
        </w:rPr>
        <w:t>เมื่ออุปกรณ์ขาดสต็อกไม่สามารถทราบได้ว่าสินค้าชิ้นไหนบางที่ใกล้หมดหรือถึงจุดสั่งซื้อ</w:t>
      </w:r>
    </w:p>
    <w:p w:rsidR="00893AB2" w:rsidRPr="00B6261A" w:rsidRDefault="00893AB2" w:rsidP="0079223F">
      <w:pPr>
        <w:jc w:val="thaiDistribute"/>
        <w:rPr>
          <w:rFonts w:asciiTheme="majorBidi" w:hAnsiTheme="majorBidi" w:cstheme="majorBidi" w:hint="cs"/>
          <w:sz w:val="32"/>
          <w:szCs w:val="32"/>
        </w:rPr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D23023" w:rsidRPr="00B6261A" w:rsidTr="00253219">
        <w:tc>
          <w:tcPr>
            <w:tcW w:w="9350" w:type="dxa"/>
          </w:tcPr>
          <w:p w:rsidR="00D23023" w:rsidRPr="00B6261A" w:rsidRDefault="00D23023" w:rsidP="00D23023">
            <w:pPr>
              <w:ind w:firstLine="720"/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036E654A" wp14:editId="3D307E0E">
                      <wp:simplePos x="0" y="0"/>
                      <wp:positionH relativeFrom="column">
                        <wp:posOffset>438150</wp:posOffset>
                      </wp:positionH>
                      <wp:positionV relativeFrom="paragraph">
                        <wp:posOffset>142874</wp:posOffset>
                      </wp:positionV>
                      <wp:extent cx="1581150" cy="352425"/>
                      <wp:effectExtent l="0" t="0" r="19050" b="28575"/>
                      <wp:wrapNone/>
                      <wp:docPr id="7" name="สี่เหลี่ยมผืนผ้า 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581150" cy="35242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Pr="00481DFC" w:rsidRDefault="00BC5F46" w:rsidP="00D23023">
                                  <w:pPr>
                                    <w:jc w:val="center"/>
                                  </w:pPr>
                                  <w:r w:rsidRPr="00481DFC">
                                    <w:rPr>
                                      <w:rFonts w:hint="cs"/>
                                      <w:cs/>
                                    </w:rPr>
                                    <w:t>การทำงานไม่เป็นระบ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36E654A" id="สี่เหลี่ยมผืนผ้า 7" o:spid="_x0000_s1026" style="position:absolute;left:0;text-align:left;margin-left:34.5pt;margin-top:11.25pt;width:124.5pt;height:27.7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" fillcolor="white [3201]" strokecolor="black [3200]" strokeweight="1pt">
                      <v:textbox>
                        <w:txbxContent>
                          <w:p w:rsidR="00BC5F46" w:rsidRPr="00481DFC" w:rsidRDefault="00BC5F46" w:rsidP="00D23023">
                            <w:pPr>
                              <w:jc w:val="center"/>
                            </w:pPr>
                            <w:r w:rsidRPr="00481DFC">
                              <w:rPr>
                                <w:rFonts w:hint="cs"/>
                                <w:cs/>
                              </w:rPr>
                              <w:t>การทำงานไม่เป็นระบบ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0860C571" wp14:editId="0383382D">
                      <wp:simplePos x="0" y="0"/>
                      <wp:positionH relativeFrom="column">
                        <wp:posOffset>2781300</wp:posOffset>
                      </wp:positionH>
                      <wp:positionV relativeFrom="paragraph">
                        <wp:posOffset>123825</wp:posOffset>
                      </wp:positionV>
                      <wp:extent cx="1800225" cy="361950"/>
                      <wp:effectExtent l="0" t="0" r="28575" b="19050"/>
                      <wp:wrapNone/>
                      <wp:docPr id="2" name="สี่เหลี่ยมผืนผ้า 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800225" cy="36195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มีประสิทธิภาพ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860C571" id="สี่เหลี่ยมผืนผ้า 2" o:spid="_x0000_s1027" style="position:absolute;left:0;text-align:left;margin-left:219pt;margin-top:9.75pt;width:141.75pt;height:28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มีประสิทธิภาพต่ำ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80768" behindDoc="0" locked="0" layoutInCell="1" allowOverlap="1" wp14:anchorId="5C0ECBB2" wp14:editId="3EA95217">
                      <wp:simplePos x="0" y="0"/>
                      <wp:positionH relativeFrom="column">
                        <wp:posOffset>1343025</wp:posOffset>
                      </wp:positionH>
                      <wp:positionV relativeFrom="paragraph">
                        <wp:posOffset>3257549</wp:posOffset>
                      </wp:positionV>
                      <wp:extent cx="1666875" cy="333375"/>
                      <wp:effectExtent l="0" t="0" r="28575" b="28575"/>
                      <wp:wrapNone/>
                      <wp:docPr id="30" name="สี่เหลี่ยมผืนผ้า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666875" cy="333375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บริการ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C0ECBB2" id="สี่เหลี่ยมผืนผ้า 30" o:spid="_x0000_s1028" style="position:absolute;left:0;text-align:left;margin-left:105.75pt;margin-top:256.5pt;width:131.25pt;height:26.25pt;z-index:2516807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บริการล้าช้า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9744" behindDoc="0" locked="0" layoutInCell="1" allowOverlap="1" wp14:anchorId="00BF21D0" wp14:editId="3F80D9CA">
                      <wp:simplePos x="0" y="0"/>
                      <wp:positionH relativeFrom="column">
                        <wp:posOffset>2933700</wp:posOffset>
                      </wp:positionH>
                      <wp:positionV relativeFrom="paragraph">
                        <wp:posOffset>2695575</wp:posOffset>
                      </wp:positionV>
                      <wp:extent cx="914400" cy="295275"/>
                      <wp:effectExtent l="0" t="0" r="7620" b="9525"/>
                      <wp:wrapNone/>
                      <wp:docPr id="29" name="Text Box 2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การประสานงานค่อนข้างต่ำ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0BF21D0"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29" o:spid="_x0000_s1029" type="#_x0000_t202" style="position:absolute;left:0;text-align:left;margin-left:231pt;margin-top:212.25pt;width:1in;height:23.25pt;z-index:251679744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" fillcolor="white [3201]" stroked="f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การประสานงานค่อนข้างต่ำ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8720" behindDoc="0" locked="0" layoutInCell="1" allowOverlap="1" wp14:anchorId="4D30012F" wp14:editId="45AA5578">
                      <wp:simplePos x="0" y="0"/>
                      <wp:positionH relativeFrom="column">
                        <wp:posOffset>628650</wp:posOffset>
                      </wp:positionH>
                      <wp:positionV relativeFrom="paragraph">
                        <wp:posOffset>2247900</wp:posOffset>
                      </wp:positionV>
                      <wp:extent cx="914400" cy="295275"/>
                      <wp:effectExtent l="0" t="0" r="6985" b="9525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มีขั้นตอนการทำงานยุ่ง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D30012F" id="Text Box 28" o:spid="_x0000_s1030" type="#_x0000_t202" style="position:absolute;left:0;text-align:left;margin-left:49.5pt;margin-top:177pt;width:1in;height:23.25pt;z-index:25167872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" fillcolor="white [3201]" stroked="f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มีขั้นตอนการทำงานยุ่ง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6672" behindDoc="0" locked="0" layoutInCell="1" allowOverlap="1" wp14:anchorId="5EAB1A17" wp14:editId="6514D80B">
                      <wp:simplePos x="0" y="0"/>
                      <wp:positionH relativeFrom="column">
                        <wp:posOffset>4648200</wp:posOffset>
                      </wp:positionH>
                      <wp:positionV relativeFrom="paragraph">
                        <wp:posOffset>1171575</wp:posOffset>
                      </wp:positionV>
                      <wp:extent cx="914400" cy="295275"/>
                      <wp:effectExtent l="0" t="0" r="20320" b="28575"/>
                      <wp:wrapNone/>
                      <wp:docPr id="26" name="Text Box 2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ชำรุดเสียหาย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5EAB1A17" id="Text Box 26" o:spid="_x0000_s1031" type="#_x0000_t202" style="position:absolute;left:0;text-align:left;margin-left:366pt;margin-top:92.25pt;width:1in;height:23.25pt;z-index:25167667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ชำรุดเสียหาย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2576" behindDoc="0" locked="0" layoutInCell="1" allowOverlap="1" wp14:anchorId="6BB10937" wp14:editId="01BB806A">
                      <wp:simplePos x="0" y="0"/>
                      <wp:positionH relativeFrom="column">
                        <wp:posOffset>4314825</wp:posOffset>
                      </wp:positionH>
                      <wp:positionV relativeFrom="paragraph">
                        <wp:posOffset>600075</wp:posOffset>
                      </wp:positionV>
                      <wp:extent cx="914400" cy="295275"/>
                      <wp:effectExtent l="0" t="0" r="16510" b="28575"/>
                      <wp:wrapNone/>
                      <wp:docPr id="22" name="Text Box 2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อกสารจำนวนม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BB10937" id="Text Box 22" o:spid="_x0000_s1032" type="#_x0000_t202" style="position:absolute;left:0;text-align:left;margin-left:339.75pt;margin-top:47.25pt;width:1in;height:23.25pt;z-index:25167257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lEsokA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อกสารจำนวนม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5648" behindDoc="0" locked="0" layoutInCell="1" allowOverlap="1" wp14:anchorId="113A18AF" wp14:editId="7CD1B190">
                      <wp:simplePos x="0" y="0"/>
                      <wp:positionH relativeFrom="column">
                        <wp:posOffset>2438400</wp:posOffset>
                      </wp:positionH>
                      <wp:positionV relativeFrom="paragraph">
                        <wp:posOffset>2819400</wp:posOffset>
                      </wp:positionV>
                      <wp:extent cx="419100" cy="9525"/>
                      <wp:effectExtent l="19050" t="57150" r="0" b="85725"/>
                      <wp:wrapNone/>
                      <wp:docPr id="25" name="ลูกศรเชื่อมต่อแบบตรง 2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type w14:anchorId="59524556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ลูกศรเชื่อมต่อแบบตรง 25" o:spid="_x0000_s1026" type="#_x0000_t32" style="position:absolute;margin-left:192pt;margin-top:222pt;width:33pt;height:.75pt;flip:x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4624" behindDoc="0" locked="0" layoutInCell="1" allowOverlap="1" wp14:anchorId="1395D6CE" wp14:editId="765E491E">
                      <wp:simplePos x="0" y="0"/>
                      <wp:positionH relativeFrom="column">
                        <wp:posOffset>4152900</wp:posOffset>
                      </wp:positionH>
                      <wp:positionV relativeFrom="paragraph">
                        <wp:posOffset>1323975</wp:posOffset>
                      </wp:positionV>
                      <wp:extent cx="419100" cy="9525"/>
                      <wp:effectExtent l="19050" t="57150" r="0" b="85725"/>
                      <wp:wrapNone/>
                      <wp:docPr id="24" name="ลูกศรเชื่อมต่อแบบตรง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024DBED" id="ลูกศรเชื่อมต่อแบบตรง 24" o:spid="_x0000_s1026" type="#_x0000_t32" style="position:absolute;margin-left:327pt;margin-top:104.25pt;width:33pt;height:.75pt;flip:x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1A27EB27" wp14:editId="0874F656">
                      <wp:simplePos x="0" y="0"/>
                      <wp:positionH relativeFrom="column">
                        <wp:posOffset>3848100</wp:posOffset>
                      </wp:positionH>
                      <wp:positionV relativeFrom="paragraph">
                        <wp:posOffset>771525</wp:posOffset>
                      </wp:positionV>
                      <wp:extent cx="419100" cy="9525"/>
                      <wp:effectExtent l="19050" t="57150" r="0" b="85725"/>
                      <wp:wrapNone/>
                      <wp:docPr id="23" name="ลูกศรเชื่อมต่อแบบตรง 2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419100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66B392B" id="ลูกศรเชื่อมต่อแบบตรง 23" o:spid="_x0000_s1026" type="#_x0000_t32" style="position:absolute;margin-left:303pt;margin-top:60.75pt;width:33pt;height:.75pt;flip:x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0528" behindDoc="0" locked="0" layoutInCell="1" allowOverlap="1" wp14:anchorId="7C469873" wp14:editId="3B537FF8">
                      <wp:simplePos x="0" y="0"/>
                      <wp:positionH relativeFrom="column">
                        <wp:posOffset>2133600</wp:posOffset>
                      </wp:positionH>
                      <wp:positionV relativeFrom="paragraph">
                        <wp:posOffset>2447925</wp:posOffset>
                      </wp:positionV>
                      <wp:extent cx="323850" cy="0"/>
                      <wp:effectExtent l="0" t="76200" r="19050" b="95250"/>
                      <wp:wrapNone/>
                      <wp:docPr id="20" name="ลูกศรเชื่อมต่อแบบตรง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375AAE04" id="ลูกศรเชื่อมต่อแบบตรง 20" o:spid="_x0000_s1026" type="#_x0000_t32" style="position:absolute;margin-left:168pt;margin-top:192.75pt;width:25.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68EF50C6" wp14:editId="3FFAA761">
                      <wp:simplePos x="0" y="0"/>
                      <wp:positionH relativeFrom="column">
                        <wp:posOffset>161925</wp:posOffset>
                      </wp:positionH>
                      <wp:positionV relativeFrom="paragraph">
                        <wp:posOffset>1047750</wp:posOffset>
                      </wp:positionV>
                      <wp:extent cx="914400" cy="295275"/>
                      <wp:effectExtent l="0" t="0" r="26670" b="28575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เทคโนโลยีล้าช้า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68EF50C6" id="Text Box 16" o:spid="_x0000_s1033" type="#_x0000_t202" style="position:absolute;left:0;text-align:left;margin-left:12.75pt;margin-top:82.5pt;width:1in;height:23.25pt;z-index:25166745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ogjYjw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เทคโนโลยีล้าช้า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6432" behindDoc="0" locked="0" layoutInCell="1" allowOverlap="1" wp14:anchorId="0DF3F9DA" wp14:editId="63C4C9DB">
                      <wp:simplePos x="0" y="0"/>
                      <wp:positionH relativeFrom="column">
                        <wp:posOffset>1123950</wp:posOffset>
                      </wp:positionH>
                      <wp:positionV relativeFrom="paragraph">
                        <wp:posOffset>1247775</wp:posOffset>
                      </wp:positionV>
                      <wp:extent cx="323850" cy="0"/>
                      <wp:effectExtent l="0" t="76200" r="19050" b="95250"/>
                      <wp:wrapNone/>
                      <wp:docPr id="15" name="ลูกศรเชื่อมต่อแบบตรง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6B255421" id="ลูกศรเชื่อมต่อแบบตรง 15" o:spid="_x0000_s1026" type="#_x0000_t32" style="position:absolute;margin-left:88.5pt;margin-top:98.25pt;width:25.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5408" behindDoc="0" locked="0" layoutInCell="1" allowOverlap="1" wp14:anchorId="0F80B01A" wp14:editId="56F08B3E">
                      <wp:simplePos x="0" y="0"/>
                      <wp:positionH relativeFrom="column">
                        <wp:posOffset>2152650</wp:posOffset>
                      </wp:positionH>
                      <wp:positionV relativeFrom="paragraph">
                        <wp:posOffset>2076450</wp:posOffset>
                      </wp:positionV>
                      <wp:extent cx="619125" cy="1143000"/>
                      <wp:effectExtent l="0" t="38100" r="47625" b="19050"/>
                      <wp:wrapNone/>
                      <wp:docPr id="12" name="ลูกศรเชื่อมต่อแบบตรง 1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619125" cy="1143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BF18A48" id="ลูกศรเชื่อมต่อแบบตรง 12" o:spid="_x0000_s1026" type="#_x0000_t32" style="position:absolute;margin-left:169.5pt;margin-top:163.5pt;width:48.75pt;height:90pt;flip:y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499FE7F" wp14:editId="62C51FCF">
                      <wp:simplePos x="0" y="0"/>
                      <wp:positionH relativeFrom="column">
                        <wp:posOffset>1152525</wp:posOffset>
                      </wp:positionH>
                      <wp:positionV relativeFrom="paragraph">
                        <wp:posOffset>514350</wp:posOffset>
                      </wp:positionV>
                      <wp:extent cx="657225" cy="1447800"/>
                      <wp:effectExtent l="0" t="0" r="66675" b="57150"/>
                      <wp:wrapNone/>
                      <wp:docPr id="5" name="ลูกศรเชื่อมต่อแบบตรง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57225" cy="14478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DFD8B72" id="ลูกศรเชื่อมต่อแบบตรง 5" o:spid="_x0000_s1026" type="#_x0000_t32" style="position:absolute;margin-left:90.75pt;margin-top:40.5pt;width:51.75pt;height:11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B6261A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651AB365" wp14:editId="4C611CC8">
                      <wp:simplePos x="0" y="0"/>
                      <wp:positionH relativeFrom="column">
                        <wp:posOffset>3533775</wp:posOffset>
                      </wp:positionH>
                      <wp:positionV relativeFrom="paragraph">
                        <wp:posOffset>90170</wp:posOffset>
                      </wp:positionV>
                      <wp:extent cx="685800" cy="1438275"/>
                      <wp:effectExtent l="0" t="0" r="76200" b="47625"/>
                      <wp:wrapNone/>
                      <wp:docPr id="6" name="ลูกศรเชื่อมต่อแบบตรง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685800" cy="143827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0A476C7A" id="ลูกศรเชื่อมต่อแบบตรง 6" o:spid="_x0000_s1026" type="#_x0000_t32" style="position:absolute;margin-left:278.25pt;margin-top:7.1pt;width:54pt;height:113.25pt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B6261A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0B4421D7" wp14:editId="4FD2E6DB">
                      <wp:simplePos x="0" y="0"/>
                      <wp:positionH relativeFrom="column">
                        <wp:posOffset>3248025</wp:posOffset>
                      </wp:positionH>
                      <wp:positionV relativeFrom="paragraph">
                        <wp:posOffset>172085</wp:posOffset>
                      </wp:positionV>
                      <wp:extent cx="323850" cy="0"/>
                      <wp:effectExtent l="0" t="76200" r="19050" b="95250"/>
                      <wp:wrapNone/>
                      <wp:docPr id="18" name="ลูกศรเชื่อมต่อแบบตรง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5A2BD8C7" id="ลูกศรเชื่อมต่อแบบตรง 18" o:spid="_x0000_s1026" type="#_x0000_t32" style="position:absolute;margin-left:255.75pt;margin-top:13.55pt;width:25.5pt;height:0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0A1AF971" wp14:editId="47E0205E">
                      <wp:simplePos x="0" y="0"/>
                      <wp:positionH relativeFrom="column">
                        <wp:posOffset>2390775</wp:posOffset>
                      </wp:positionH>
                      <wp:positionV relativeFrom="paragraph">
                        <wp:posOffset>10160</wp:posOffset>
                      </wp:positionV>
                      <wp:extent cx="914400" cy="295275"/>
                      <wp:effectExtent l="0" t="0" r="20955" b="28575"/>
                      <wp:wrapNone/>
                      <wp:docPr id="21" name="Text Box 2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หาข้อมูลยาก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A1AF971" id="Text Box 21" o:spid="_x0000_s1034" type="#_x0000_t202" style="position:absolute;left:0;text-align:left;margin-left:188.25pt;margin-top:.8pt;width:1in;height:23.25pt;z-index:25167155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หาข้อมูลยาก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B6261A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0D61213E" wp14:editId="6244FA53">
                      <wp:simplePos x="0" y="0"/>
                      <wp:positionH relativeFrom="column">
                        <wp:posOffset>3648075</wp:posOffset>
                      </wp:positionH>
                      <wp:positionV relativeFrom="paragraph">
                        <wp:posOffset>234315</wp:posOffset>
                      </wp:positionV>
                      <wp:extent cx="323850" cy="0"/>
                      <wp:effectExtent l="0" t="76200" r="19050" b="95250"/>
                      <wp:wrapNone/>
                      <wp:docPr id="19" name="ลูกศรเชื่อมต่อแบบตรง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323850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2F3CD4AF" id="ลูกศรเชื่อมต่อแบบตรง 19" o:spid="_x0000_s1026" type="#_x0000_t32" style="position:absolute;margin-left:287.25pt;margin-top:18.45pt;width:25.5pt;height:0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mc:AlternateContent>
                <mc:Choice Requires="wps">
                  <w:drawing>
                    <wp:anchor distT="0" distB="0" distL="114300" distR="114300" simplePos="0" relativeHeight="251677696" behindDoc="0" locked="0" layoutInCell="1" allowOverlap="1" wp14:anchorId="329DBDED" wp14:editId="688C0510">
                      <wp:simplePos x="0" y="0"/>
                      <wp:positionH relativeFrom="column">
                        <wp:posOffset>2454910</wp:posOffset>
                      </wp:positionH>
                      <wp:positionV relativeFrom="paragraph">
                        <wp:posOffset>72390</wp:posOffset>
                      </wp:positionV>
                      <wp:extent cx="914400" cy="295275"/>
                      <wp:effectExtent l="0" t="0" r="22225" b="28575"/>
                      <wp:wrapNone/>
                      <wp:docPr id="27" name="Text Box 2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914400" cy="29527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solidFill>
                                  <a:schemeClr val="bg1"/>
                                </a:solidFill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จัดเก็บไม่เป็นระเบียบ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329DBDED" id="Text Box 27" o:spid="_x0000_s1035" type="#_x0000_t202" style="position:absolute;left:0;text-align:left;margin-left:193.3pt;margin-top:5.7pt;width:1in;height:23.25pt;z-index:25167769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" fillcolor="white [3201]" strokecolor="white [3212]" strokeweight=".5pt">
                      <v:textbox>
                        <w:txbxContent>
                          <w:p w:rsidR="00BC5F46" w:rsidRDefault="00BC5F46" w:rsidP="00D23023">
                            <w:pPr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จัดเก็บไม่เป็นระเบียบ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p w:rsidR="00D23023" w:rsidRPr="00B6261A" w:rsidRDefault="004E1952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2D28A0D8" wp14:editId="0AAF5577">
                      <wp:simplePos x="0" y="0"/>
                      <wp:positionH relativeFrom="column">
                        <wp:posOffset>4547870</wp:posOffset>
                      </wp:positionH>
                      <wp:positionV relativeFrom="paragraph">
                        <wp:posOffset>71755</wp:posOffset>
                      </wp:positionV>
                      <wp:extent cx="1133475" cy="342900"/>
                      <wp:effectExtent l="0" t="0" r="28575" b="19050"/>
                      <wp:wrapNone/>
                      <wp:docPr id="4" name="สี่เหลี่ยมผืนผ้า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33475" cy="342900"/>
                              </a:xfrm>
                              <a:prstGeom prst="rect">
                                <a:avLst/>
                              </a:prstGeom>
                            </wps:spPr>
                            <wps:style>
                              <a:lnRef idx="2">
                                <a:schemeClr val="dk1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BC5F46" w:rsidRDefault="00BC5F46" w:rsidP="00D23023">
                                  <w:pPr>
                                    <w:jc w:val="center"/>
                                    <w:rPr>
                                      <w:cs/>
                                    </w:rPr>
                                  </w:pPr>
                                  <w:r>
                                    <w:rPr>
                                      <w:rFonts w:hint="cs"/>
                                      <w:cs/>
                                    </w:rPr>
                                    <w:t>ระบบซ่อมบำรุงเดิม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2D28A0D8" id="สี่เหลี่ยมผืนผ้า 4" o:spid="_x0000_s1036" style="position:absolute;left:0;text-align:left;margin-left:358.1pt;margin-top:5.65pt;width:89.25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" fillcolor="white [3201]" strokecolor="black [3200]" strokeweight="1pt">
                      <v:textbox>
                        <w:txbxContent>
                          <w:p w:rsidR="00BC5F46" w:rsidRDefault="00BC5F46" w:rsidP="00D23023">
                            <w:pPr>
                              <w:jc w:val="center"/>
                              <w:rPr>
                                <w:cs/>
                              </w:rPr>
                            </w:pPr>
                            <w:r>
                              <w:rPr>
                                <w:rFonts w:hint="cs"/>
                                <w:cs/>
                              </w:rPr>
                              <w:t>ระบบซ่อมบำรุงเดิม</w:t>
                            </w:r>
                          </w:p>
                        </w:txbxContent>
                      </v:textbox>
                    </v:rect>
                  </w:pict>
                </mc:Fallback>
              </mc:AlternateContent>
            </w: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highlight w:val="yellow"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3F622197" wp14:editId="32AF6C15">
                      <wp:simplePos x="0" y="0"/>
                      <wp:positionH relativeFrom="column">
                        <wp:posOffset>-635</wp:posOffset>
                      </wp:positionH>
                      <wp:positionV relativeFrom="paragraph">
                        <wp:posOffset>257810</wp:posOffset>
                      </wp:positionV>
                      <wp:extent cx="4467225" cy="9525"/>
                      <wp:effectExtent l="0" t="76200" r="28575" b="85725"/>
                      <wp:wrapNone/>
                      <wp:docPr id="3" name="ลูกศรเชื่อมต่อแบบตรง 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4467225" cy="9525"/>
                              </a:xfrm>
                              <a:prstGeom prst="straightConnector1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w14:anchorId="1FE03166" id="ลูกศรเชื่อมต่อแบบตรง 3" o:spid="_x0000_s1026" type="#_x0000_t32" style="position:absolute;margin-left:-.05pt;margin-top:20.3pt;width:351.75pt;height:.75pt;flip:y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" strokecolor="black [3213]" strokeweight=".5pt">
                      <v:stroke endarrow="block" joinstyle="miter"/>
                    </v:shape>
                  </w:pict>
                </mc:Fallback>
              </mc:AlternateContent>
            </w:r>
          </w:p>
          <w:p w:rsidR="00D23023" w:rsidRPr="00B6261A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B6261A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B6261A" w:rsidRDefault="00D23023" w:rsidP="00D23023">
            <w:pPr>
              <w:jc w:val="thaiDistribute"/>
              <w:rPr>
                <w:rFonts w:asciiTheme="majorBidi" w:hAnsiTheme="majorBidi" w:cstheme="majorBidi"/>
                <w:sz w:val="32"/>
                <w:szCs w:val="32"/>
                <w:cs/>
              </w:rPr>
            </w:pPr>
          </w:p>
          <w:p w:rsidR="00D23023" w:rsidRPr="00B6261A" w:rsidRDefault="00D23023" w:rsidP="00E138FA">
            <w:pPr>
              <w:pStyle w:val="ListParagraph"/>
              <w:autoSpaceDE w:val="0"/>
              <w:autoSpaceDN w:val="0"/>
              <w:adjustRightInd w:val="0"/>
              <w:spacing w:after="0" w:line="240" w:lineRule="auto"/>
              <w:ind w:left="0"/>
              <w:jc w:val="thaiDistribute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23023" w:rsidRPr="00B6261A" w:rsidTr="00253219">
        <w:tc>
          <w:tcPr>
            <w:tcW w:w="9350" w:type="dxa"/>
          </w:tcPr>
          <w:p w:rsidR="00D23023" w:rsidRPr="00B6261A" w:rsidRDefault="00D23023" w:rsidP="00D23023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1 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Ishikawa Diagram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แสดงปัญหาของระบบงานเดิม</w:t>
            </w:r>
          </w:p>
        </w:tc>
      </w:tr>
    </w:tbl>
    <w:p w:rsidR="00E138FA" w:rsidRPr="00B6261A" w:rsidRDefault="00E138F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B6261A" w:rsidRDefault="00B6261A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Pr="00B6261A" w:rsidRDefault="0079223F" w:rsidP="00E138FA">
      <w:pPr>
        <w:pStyle w:val="ListParagraph"/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8A5DF4" w:rsidRPr="00B6261A" w:rsidRDefault="008A5DF4" w:rsidP="008A5DF4">
      <w:pPr>
        <w:ind w:firstLine="72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ข้อเสนอแนะ</w:t>
      </w:r>
    </w:p>
    <w:p w:rsidR="008A5DF4" w:rsidRPr="00B6261A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1. 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ทำการออกแบบระบบใหม่ให้เป็นแบบออนไลน์เพื่อรองรับการนำระบบ ต่างๆ เข้ามาใช้งาน </w:t>
      </w:r>
    </w:p>
    <w:p w:rsidR="008A5DF4" w:rsidRPr="00B6261A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>2.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ควรนำระบบฐานข้อมูลเข้ามาช่วยในการจัดเก็บข้อมูลต่างๆ ในกระบวนการดำเนินงาน</w:t>
      </w:r>
    </w:p>
    <w:p w:rsidR="008A5DF4" w:rsidRPr="00B6261A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>3.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มีการจัดทำระบบการสั่งชื้อสินค้าการรับสินค้าคลังสินค้า เพื่อให้ทราบว่ามีสินค้าอยู่ ในระบบเท่าไหร่และสินค้าชนิดไหนถึงจุดสั่งชื้อ</w:t>
      </w:r>
    </w:p>
    <w:p w:rsidR="008A5DF4" w:rsidRPr="00B6261A" w:rsidRDefault="008A5DF4" w:rsidP="008A5DF4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4. </w:t>
      </w:r>
      <w:r w:rsidRPr="00B6261A">
        <w:rPr>
          <w:rFonts w:asciiTheme="majorBidi" w:hAnsiTheme="majorBidi" w:cstheme="majorBidi"/>
          <w:sz w:val="32"/>
          <w:szCs w:val="32"/>
          <w:cs/>
        </w:rPr>
        <w:t>หากมีระบบต่างๆที่กล่าวมาข้างต้นนั่นแล้วทำให้การบริหารจัดการสะดวกสบายขึ้น ในส่วนของเอกสารจะถูกเก็บอย่างเป็นระเบียบและมีความปลอดภัยอีกทั้งยังง่ายต่อการค้นหา</w:t>
      </w:r>
    </w:p>
    <w:p w:rsidR="00893AB2" w:rsidRPr="0079223F" w:rsidRDefault="00893AB2" w:rsidP="0079223F">
      <w:pPr>
        <w:autoSpaceDE w:val="0"/>
        <w:autoSpaceDN w:val="0"/>
        <w:adjustRightInd w:val="0"/>
        <w:spacing w:after="0" w:line="240" w:lineRule="auto"/>
        <w:jc w:val="thaiDistribute"/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8A5DF4" w:rsidRPr="00B6261A" w:rsidRDefault="008A5DF4" w:rsidP="00B6261A">
      <w:pPr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t>System Flowchart (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เดิม)</w:t>
      </w:r>
    </w:p>
    <w:p w:rsidR="008A5DF4" w:rsidRPr="00B6261A" w:rsidRDefault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8A5DF4" w:rsidRPr="00B6261A" w:rsidTr="000709B6">
        <w:tc>
          <w:tcPr>
            <w:tcW w:w="9350" w:type="dxa"/>
          </w:tcPr>
          <w:p w:rsidR="008A5DF4" w:rsidRPr="00B6261A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w:drawing>
                <wp:inline distT="0" distB="0" distL="0" distR="0" wp14:anchorId="743199A4" wp14:editId="2DE02CFA">
                  <wp:extent cx="2169042" cy="2781588"/>
                  <wp:effectExtent l="0" t="0" r="3175" b="0"/>
                  <wp:docPr id="31" name="รูปภาพ 31" descr="C:\Users\Key\Desktop\proj\Drawing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C:\Users\Key\Desktop\proj\Drawing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05456" cy="2828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A5DF4" w:rsidRPr="00B6261A" w:rsidTr="000709B6">
        <w:tc>
          <w:tcPr>
            <w:tcW w:w="9350" w:type="dxa"/>
          </w:tcPr>
          <w:p w:rsidR="008A5DF4" w:rsidRPr="00B6261A" w:rsidRDefault="008A5DF4" w:rsidP="008A5DF4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2 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1438DA" w:rsidRPr="00B6261A" w:rsidRDefault="001438DA">
      <w:pPr>
        <w:rPr>
          <w:rFonts w:asciiTheme="majorBidi" w:hAnsiTheme="majorBidi" w:cstheme="majorBidi"/>
          <w:sz w:val="32"/>
          <w:szCs w:val="32"/>
        </w:rPr>
      </w:pPr>
    </w:p>
    <w:p w:rsidR="008A5DF4" w:rsidRPr="00B6261A" w:rsidRDefault="008A5DF4" w:rsidP="008A5DF4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ซ่อมบำรุง</w:t>
      </w:r>
    </w:p>
    <w:p w:rsidR="008A5DF4" w:rsidRPr="00B6261A" w:rsidRDefault="008A5DF4" w:rsidP="008A5DF4">
      <w:pPr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Pr="00B6261A">
        <w:rPr>
          <w:rFonts w:asciiTheme="majorBidi" w:hAnsiTheme="majorBidi" w:cstheme="majorBidi"/>
          <w:sz w:val="32"/>
          <w:szCs w:val="32"/>
          <w:cs/>
        </w:rPr>
        <w:tab/>
        <w:t xml:space="preserve">เมื่อผู้ใช้งานระบบพบปัญหาการใช้งานจะแจ้งปัญหาการใช้งานให้กับพนักงานผ่านโทรศัพท์หรือเดินทางไปติดต่อกับแผนก ต่าง ๆ ของงานซ่อมบำรุง พนักงานซ่อมบำรุงจะทำการกรอกอาการของปัญหาลงในกระดาษเพื่อบันทึกการแจ้งซ่อมบำรุงให้กับแผนกซ่อมบำรุง 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เมือแผนกซ่อมบำรุงได้รับการเอกสารการแจ้งซ่อมบำรุงจทำการจะทำการจัดสรรค์ช่างซ่อมบำรุงเข้าไปซ่อมบำรุงตามจุดต่าง ๆที่ดีรับแจ้งเข้ามา</w:t>
      </w:r>
    </w:p>
    <w:p w:rsidR="008A5DF4" w:rsidRPr="00B6261A" w:rsidRDefault="008A5DF4" w:rsidP="008A5D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จัดการคำขอใช้ บริการซ่อมบำรุง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2721A6" w:rsidRPr="00B6261A" w:rsidTr="00446998">
        <w:tc>
          <w:tcPr>
            <w:tcW w:w="9350" w:type="dxa"/>
          </w:tcPr>
          <w:p w:rsidR="002721A6" w:rsidRPr="00B6261A" w:rsidRDefault="002721A6" w:rsidP="002721A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 wp14:anchorId="2E287156" wp14:editId="6090C822">
                  <wp:extent cx="1259205" cy="2809875"/>
                  <wp:effectExtent l="0" t="0" r="0" b="9525"/>
                  <wp:docPr id="32" name="รูปภาพ 32" descr="C:\Users\Key\Desktop\proj\Drawing8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Key\Desktop\proj\Drawing8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82230" cy="28612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721A6" w:rsidRPr="00B6261A" w:rsidTr="00446998">
        <w:tc>
          <w:tcPr>
            <w:tcW w:w="9350" w:type="dxa"/>
          </w:tcPr>
          <w:p w:rsidR="002721A6" w:rsidRPr="00B6261A" w:rsidRDefault="002721A6" w:rsidP="002721A6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3 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สดง 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จัดการคำขอใช้ บริการซ่อมบำรุง</w:t>
            </w:r>
          </w:p>
        </w:tc>
      </w:tr>
    </w:tbl>
    <w:p w:rsidR="00B6261A" w:rsidRPr="00B6261A" w:rsidRDefault="00B6261A" w:rsidP="0079223F">
      <w:pPr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79223F" w:rsidRDefault="00B076F4" w:rsidP="0079223F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จัดการคำขอใช้บริการซ่อมบำรุง</w:t>
      </w:r>
    </w:p>
    <w:p w:rsidR="00B6261A" w:rsidRPr="0079223F" w:rsidRDefault="00B076F4" w:rsidP="0079223F">
      <w:pPr>
        <w:rPr>
          <w:rFonts w:asciiTheme="majorBidi" w:hAnsiTheme="majorBidi" w:cstheme="majorBidi" w:hint="cs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แผนกซ่อมบำรุงจะทำการตรวจเช็คใบแจ้งซ่อมและทำการเลือกช่างซ่อมบำรุง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จ่ายอุปกรณ์ และทำการบันทึกข้อมูลการจัดการซ่อมบำรุง</w:t>
      </w:r>
    </w:p>
    <w:p w:rsidR="00B076F4" w:rsidRPr="00B6261A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B076F4" w:rsidRPr="00B6261A" w:rsidTr="00787DBB">
        <w:tc>
          <w:tcPr>
            <w:tcW w:w="9350" w:type="dxa"/>
          </w:tcPr>
          <w:p w:rsidR="00B076F4" w:rsidRPr="00B6261A" w:rsidRDefault="00B076F4" w:rsidP="00B076F4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4DA885A8" wp14:editId="551C5193">
                  <wp:extent cx="2143125" cy="4181423"/>
                  <wp:effectExtent l="0" t="0" r="0" b="0"/>
                  <wp:docPr id="33" name="รูปภาพ 33" descr="C:\Users\Key\Desktop\proj\Drawing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C:\Users\Key\Desktop\proj\Drawing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52290" cy="41993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076F4" w:rsidRPr="00B6261A" w:rsidTr="00787DBB">
        <w:tc>
          <w:tcPr>
            <w:tcW w:w="9350" w:type="dxa"/>
          </w:tcPr>
          <w:p w:rsidR="00B076F4" w:rsidRPr="00B6261A" w:rsidRDefault="00B076F4" w:rsidP="00B076F4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ภาพที่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4 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B6261A" w:rsidRPr="00B6261A" w:rsidRDefault="00B6261A" w:rsidP="0079223F">
      <w:pPr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B076F4" w:rsidRPr="00B6261A" w:rsidRDefault="00B076F4" w:rsidP="00B076F4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8C693E" w:rsidRDefault="00B076F4" w:rsidP="00B076F4">
      <w:pPr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        </w:t>
      </w:r>
      <w:r w:rsidRPr="00B6261A">
        <w:rPr>
          <w:rFonts w:asciiTheme="majorBidi" w:hAnsiTheme="majorBidi" w:cstheme="majorBidi"/>
          <w:sz w:val="32"/>
          <w:szCs w:val="32"/>
          <w:cs/>
        </w:rPr>
        <w:tab/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เมื่อช่างได้รับมอบหมายงานจากแผนกงานซ่อมบำรุงทำการกรอกข้อมูลเวลาเริ่มทำงานเวลาหยุดทำงาน และรายละเอียดในการซ่อมบำรุง เมือทำงานเสร็จสิ้นแล้วจำนำเอกกสารกลับไปให้กับแผนกซ่อมบำรุง</w:t>
      </w:r>
    </w:p>
    <w:p w:rsidR="0079223F" w:rsidRPr="00B6261A" w:rsidRDefault="0079223F" w:rsidP="00B076F4">
      <w:pPr>
        <w:rPr>
          <w:rFonts w:asciiTheme="majorBidi" w:hAnsiTheme="majorBidi" w:cstheme="majorBidi" w:hint="cs"/>
          <w:sz w:val="32"/>
          <w:szCs w:val="32"/>
        </w:rPr>
      </w:pPr>
    </w:p>
    <w:p w:rsidR="00B076F4" w:rsidRPr="00B6261A" w:rsidRDefault="00B076F4" w:rsidP="008C693E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ออกรายงานการซ่อมบำรุง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EB6A63" w:rsidRPr="00B6261A" w:rsidTr="006E1B7C">
        <w:tc>
          <w:tcPr>
            <w:tcW w:w="9350" w:type="dxa"/>
          </w:tcPr>
          <w:p w:rsidR="00EB6A63" w:rsidRPr="00B6261A" w:rsidRDefault="00EB6A63" w:rsidP="00EB6A63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6B92C122" wp14:editId="78083913">
                  <wp:extent cx="1962150" cy="4841392"/>
                  <wp:effectExtent l="0" t="0" r="0" b="0"/>
                  <wp:docPr id="34" name="รูปภาพ 34" descr="C:\Users\Key\Desktop\proj\การออกรายงาน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C:\Users\Key\Desktop\proj\การออกรายงาน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63389" cy="48444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A63" w:rsidRPr="00B6261A" w:rsidTr="006E1B7C">
        <w:tc>
          <w:tcPr>
            <w:tcW w:w="9350" w:type="dxa"/>
          </w:tcPr>
          <w:p w:rsidR="00EB6A63" w:rsidRPr="00B6261A" w:rsidRDefault="00EB6A63" w:rsidP="00B6261A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ภาพที่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5 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แสดง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Flowchart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ออกรายงานการซ่อมบำรุง</w:t>
            </w:r>
          </w:p>
        </w:tc>
      </w:tr>
    </w:tbl>
    <w:p w:rsidR="00B076F4" w:rsidRPr="00B6261A" w:rsidRDefault="00B076F4" w:rsidP="00EB6A63">
      <w:pPr>
        <w:rPr>
          <w:rFonts w:asciiTheme="majorBidi" w:hAnsiTheme="majorBidi" w:cstheme="majorBidi"/>
          <w:sz w:val="32"/>
          <w:szCs w:val="32"/>
        </w:rPr>
      </w:pPr>
    </w:p>
    <w:p w:rsidR="00B076F4" w:rsidRPr="00B6261A" w:rsidRDefault="00B076F4" w:rsidP="00EB6A63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Flowchart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การให้บริการซ่อมบำรุง</w:t>
      </w:r>
    </w:p>
    <w:p w:rsidR="00B076F4" w:rsidRPr="0079223F" w:rsidRDefault="00B076F4" w:rsidP="00B076F4">
      <w:pPr>
        <w:rPr>
          <w:rFonts w:asciiTheme="majorBidi" w:hAnsiTheme="majorBidi" w:cstheme="majorBidi" w:hint="cs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         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เมือผู้ใช้ต้องการรายงานการทำงานพนักงานทำการกรอกข้อมูลการให้บริการซ่อมบำรุงลง </w:t>
      </w:r>
      <w:r w:rsidRPr="00B6261A">
        <w:rPr>
          <w:rFonts w:asciiTheme="majorBidi" w:hAnsiTheme="majorBidi" w:cstheme="majorBidi"/>
          <w:sz w:val="32"/>
          <w:szCs w:val="32"/>
        </w:rPr>
        <w:t>Microsoft word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และทำการทำการบันทึกข้อมูลการซ่อมบำรุงเพื่อพิมพ์รายงานการให้บริการซ่อมบำรุง</w:t>
      </w:r>
    </w:p>
    <w:p w:rsidR="00D41C46" w:rsidRPr="00B6261A" w:rsidRDefault="00D41C46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 Data Flow Diagram Level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1 ระบบงานเดิ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D41C46" w:rsidRPr="00B6261A" w:rsidTr="009076EC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D41C46" w:rsidRPr="00B6261A" w:rsidRDefault="00D41C46" w:rsidP="00D41C46">
            <w:pPr>
              <w:jc w:val="center"/>
              <w:rPr>
                <w:rFonts w:asciiTheme="majorBidi" w:hAnsiTheme="majorBidi" w:cstheme="majorBidi"/>
                <w:b/>
                <w:bCs/>
                <w:color w:val="000000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cs/>
              </w:rPr>
              <w:drawing>
                <wp:inline distT="0" distB="0" distL="0" distR="0" wp14:anchorId="7CEEC1ED" wp14:editId="6E929156">
                  <wp:extent cx="4467225" cy="4447354"/>
                  <wp:effectExtent l="0" t="0" r="0" b="0"/>
                  <wp:docPr id="35" name="รูปภาพ 35" descr="C:\Users\Key\Desktop\proj\Data Flow Diagram Level 1 ระบบงานเดิม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C:\Users\Key\Desktop\proj\Data Flow Diagram Level 1 ระบบงานเดิม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546045" cy="452582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41C46" w:rsidRPr="00B6261A" w:rsidTr="009076EC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D41C46" w:rsidRPr="00B6261A" w:rsidRDefault="00D41C46" w:rsidP="00D41C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รูปที่ 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3.6  Data Flow Diagram Level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1 ระบบงานเดิม</w:t>
            </w:r>
          </w:p>
        </w:tc>
      </w:tr>
    </w:tbl>
    <w:p w:rsidR="00D41C46" w:rsidRPr="00B6261A" w:rsidRDefault="00D41C46" w:rsidP="00D41C46">
      <w:pPr>
        <w:rPr>
          <w:rFonts w:asciiTheme="majorBidi" w:hAnsiTheme="majorBidi" w:cstheme="majorBidi"/>
          <w:sz w:val="32"/>
          <w:szCs w:val="32"/>
        </w:rPr>
      </w:pP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คำอธิบาย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เดิม</w:t>
      </w: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แจ้งซ่อม</w:t>
      </w: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ผู้ขอใช้บริการทำการโทรแจ้งซ่อมที่พนักงานจากนั้นพนักงานจะส่งข้อมูลการซ่อมไปให้หัวหน้าช่างซ่อมบำรุง</w:t>
      </w: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เลือกช่างซ่อม</w:t>
      </w:r>
    </w:p>
    <w:p w:rsidR="00D41C46" w:rsidRPr="00B6261A" w:rsidRDefault="00D41C46" w:rsidP="00D41C46">
      <w:pPr>
        <w:pStyle w:val="NoSpacing"/>
        <w:jc w:val="center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หัวหน้าช่างซ่อมบำรุงทำการดูรายละเอียดการแจ้งซ่อม และทำการเลือกช่างซ่อมบำรุงเพื่อไปปฏิบัติงาน</w:t>
      </w: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ซ่อมบำรุง</w:t>
      </w:r>
    </w:p>
    <w:p w:rsidR="00D41C46" w:rsidRPr="00B6261A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      </w:t>
      </w:r>
      <w:r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 พนักงานจะทำการบันทึกเวลาเริ่มปฏิบัติงาน และเวลาหยุด ปฏิบัติงานของช่างซ่อมบำรุงหลังจากที่ปฏิบัติงานเสร็จสิ้นแล้ว</w:t>
      </w:r>
    </w:p>
    <w:p w:rsidR="00D41C46" w:rsidRPr="00B6261A" w:rsidRDefault="00D41C46" w:rsidP="00D41C46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ายงาน</w:t>
      </w:r>
    </w:p>
    <w:p w:rsidR="00D41C46" w:rsidRPr="00B6261A" w:rsidRDefault="00D41C46" w:rsidP="00D41C46">
      <w:pPr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       </w:t>
      </w:r>
      <w:r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พนักงานทำการบันทึกข้อมูลการซ่อมบำรุงลง </w:t>
      </w:r>
      <w:r w:rsidRPr="00B6261A">
        <w:rPr>
          <w:rFonts w:asciiTheme="majorBidi" w:hAnsiTheme="majorBidi" w:cstheme="majorBidi"/>
          <w:sz w:val="32"/>
          <w:szCs w:val="32"/>
        </w:rPr>
        <w:t xml:space="preserve">Microsoft word </w:t>
      </w:r>
      <w:r w:rsidRPr="00B6261A">
        <w:rPr>
          <w:rFonts w:asciiTheme="majorBidi" w:hAnsiTheme="majorBidi" w:cstheme="majorBidi"/>
          <w:sz w:val="32"/>
          <w:szCs w:val="32"/>
          <w:cs/>
        </w:rPr>
        <w:t>และพิมพ์ออกรายงาน</w:t>
      </w:r>
    </w:p>
    <w:p w:rsidR="00B6261A" w:rsidRDefault="00B6261A" w:rsidP="0079223F">
      <w:pPr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79223F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B6261A" w:rsidRDefault="0079223F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System Flowchart </w:t>
      </w:r>
      <w:r w:rsidR="00D41C46"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Pr="00B6261A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2B718B" w:rsidRPr="00B6261A" w:rsidTr="00136834">
        <w:tc>
          <w:tcPr>
            <w:tcW w:w="9350" w:type="dxa"/>
          </w:tcPr>
          <w:p w:rsidR="002B718B" w:rsidRPr="00B6261A" w:rsidRDefault="002B718B" w:rsidP="002B718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10AE0B06" wp14:editId="7FE9A41E">
                  <wp:extent cx="1943100" cy="3958764"/>
                  <wp:effectExtent l="0" t="0" r="0" b="3810"/>
                  <wp:docPr id="37" name="รูปภาพ 37" descr="C:\Users\Key\Desktop\proj\new Flowchart ระบบการแจ้งคำขอใช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Key\Desktop\proj\new Flowchart ระบบการแจ้งคำขอใช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1870" cy="397663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B718B" w:rsidRPr="00B6261A" w:rsidTr="00136834">
        <w:tc>
          <w:tcPr>
            <w:tcW w:w="9350" w:type="dxa"/>
          </w:tcPr>
          <w:p w:rsidR="002B718B" w:rsidRPr="00B6261A" w:rsidRDefault="002B718B" w:rsidP="002B718B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7 Flowchart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แจ้งคำขอใช้บริการซ่อมบำรุง</w:t>
            </w:r>
          </w:p>
        </w:tc>
      </w:tr>
    </w:tbl>
    <w:p w:rsidR="00D41C46" w:rsidRPr="00B6261A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B6261A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คำขอใช้บริการซ่อมบำรุง</w:t>
      </w:r>
    </w:p>
    <w:p w:rsidR="00D41C46" w:rsidRPr="00B6261A" w:rsidRDefault="00D41C46" w:rsidP="002B71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</w:rPr>
        <w:t xml:space="preserve">         </w:t>
      </w:r>
      <w:r w:rsidR="002B718B"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sz w:val="32"/>
          <w:szCs w:val="32"/>
          <w:cs/>
        </w:rPr>
        <w:t>เมื่อผู้ใช้งานพบปัญหาการใช้งานอุปกรณ์ จะทำการกรอกแบบฟอร์มการแจ้งซ่อมผ่านทางเว็บแอปพิเคชันหรือโทรแจ้งกับแผนกซ่อมบำรุงแล้วทำการบันทึกการแจ้งซ่อม</w:t>
      </w:r>
    </w:p>
    <w:p w:rsidR="00D41C46" w:rsidRPr="00B6261A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sz w:val="32"/>
          <w:szCs w:val="32"/>
        </w:rPr>
      </w:pPr>
    </w:p>
    <w:p w:rsidR="002B718B" w:rsidRPr="00B6261A" w:rsidRDefault="002B718B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B6261A" w:rsidRDefault="00D41C46" w:rsidP="002B718B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ช่าง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5E1630" w:rsidRPr="00B6261A" w:rsidTr="00370D3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E1630" w:rsidRPr="00B6261A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87D5003" wp14:editId="7A73834A">
                  <wp:extent cx="2358390" cy="4705350"/>
                  <wp:effectExtent l="0" t="0" r="3810" b="0"/>
                  <wp:docPr id="40" name="รูปภาพ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C:\Users\Key\Desktop\proj\new Flowchart ระบบการเลือกช่าง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73481" cy="473545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RPr="00B6261A" w:rsidTr="00370D3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E1630" w:rsidRPr="00B6261A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 xml:space="preserve">รูปที่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</w:rPr>
              <w:t xml:space="preserve">3.9 Flowchart </w:t>
            </w:r>
            <w:r w:rsidRPr="00B6261A">
              <w:rPr>
                <w:rFonts w:asciiTheme="majorBidi" w:hAnsiTheme="majorBidi" w:cstheme="majorBidi"/>
                <w:b/>
                <w:bCs/>
                <w:i/>
                <w:iCs/>
                <w:sz w:val="32"/>
                <w:szCs w:val="32"/>
                <w:cs/>
              </w:rPr>
              <w:t>ระบบการเลือกช่างซ่อมบำรุง</w:t>
            </w:r>
          </w:p>
        </w:tc>
      </w:tr>
    </w:tbl>
    <w:p w:rsidR="00D41C46" w:rsidRPr="00B6261A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sz w:val="32"/>
          <w:szCs w:val="32"/>
        </w:rPr>
      </w:pPr>
    </w:p>
    <w:p w:rsidR="00D41C46" w:rsidRPr="00B6261A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เลือกซ่อมบำรุง</w:t>
      </w:r>
    </w:p>
    <w:p w:rsidR="00D41C46" w:rsidRPr="00B6261A" w:rsidRDefault="00D41C46" w:rsidP="0079223F">
      <w:pPr>
        <w:pStyle w:val="NoSpacing"/>
        <w:rPr>
          <w:rFonts w:asciiTheme="majorBidi" w:hAnsiTheme="majorBidi" w:cstheme="majorBidi" w:hint="cs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        </w:t>
      </w:r>
      <w:r w:rsidR="005E1630"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sz w:val="32"/>
          <w:szCs w:val="32"/>
          <w:cs/>
        </w:rPr>
        <w:t>ระบบแสดงข้อมูลการแจ้งซ่อมที่ยังไม่ได้จัดสรรค์งานซ่อมบำรุงและทำการจัดสรรค์งานซ่อมบำรุงให้กับ ช่างซ่อมบำรุงที่ ว่างงานอยู่หรือจัดตามลำดับความสามารถของช่างซ่อมบำรุงและยังมีระบบกระจ่ายงานให้กับช่าง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</w:p>
    <w:p w:rsidR="00D41C46" w:rsidRPr="00B6261A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5E1630" w:rsidRPr="00B6261A" w:rsidTr="008205F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E1630" w:rsidRPr="00B6261A" w:rsidRDefault="005E1630" w:rsidP="005E1630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7CE4FFC5" wp14:editId="7835204C">
                  <wp:extent cx="2380615" cy="5019675"/>
                  <wp:effectExtent l="0" t="0" r="635" b="9525"/>
                  <wp:docPr id="41" name="รูปภาพ 41" descr="C:\Users\Key\Desktop\proj\new Flowchart ระบบการให้บริการซ่อมบำรุง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C:\Users\Key\Desktop\proj\new Flowchart ระบบการให้บริการซ่อมบำรุง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92433" cy="5044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1630" w:rsidRPr="00B6261A" w:rsidTr="008205F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E1630" w:rsidRPr="00B6261A" w:rsidRDefault="005E1630" w:rsidP="005E1630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9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  Flowchart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ระบบการให้บริการซ่อมบำรุง</w:t>
            </w:r>
          </w:p>
        </w:tc>
      </w:tr>
    </w:tbl>
    <w:p w:rsidR="001C55CA" w:rsidRPr="00B6261A" w:rsidRDefault="001C55CA" w:rsidP="005E1630">
      <w:pPr>
        <w:tabs>
          <w:tab w:val="left" w:pos="2910"/>
        </w:tabs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D41C46" w:rsidRPr="00B6261A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ให้บริการซ่อมบำรุง</w:t>
      </w:r>
    </w:p>
    <w:p w:rsidR="00D41C46" w:rsidRPr="00B6261A" w:rsidRDefault="00D41C46" w:rsidP="005E1630">
      <w:pPr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   </w:t>
      </w:r>
      <w:r w:rsidR="005E1630" w:rsidRPr="00B6261A">
        <w:rPr>
          <w:rFonts w:asciiTheme="majorBidi" w:hAnsiTheme="majorBidi" w:cstheme="majorBidi"/>
          <w:sz w:val="32"/>
          <w:szCs w:val="32"/>
        </w:rPr>
        <w:tab/>
      </w:r>
      <w:r w:rsidRPr="00B6261A">
        <w:rPr>
          <w:rFonts w:asciiTheme="majorBidi" w:hAnsiTheme="majorBidi" w:cstheme="majorBidi"/>
          <w:sz w:val="32"/>
          <w:szCs w:val="32"/>
          <w:cs/>
        </w:rPr>
        <w:t>ช่างซ่อมบำรุงจะได้รับการจัดสรรงานช่อมบำรุงจาก แอพพิเคชัน เมื่อเริ่มงานหยุดงานและบันทึกการทำงานลงระบบได้</w:t>
      </w:r>
    </w:p>
    <w:p w:rsidR="0057165A" w:rsidRPr="00B6261A" w:rsidRDefault="00D41C46" w:rsidP="005E1630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cr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57165A" w:rsidRPr="00B6261A" w:rsidTr="001C55CA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7165A" w:rsidRPr="00B6261A" w:rsidRDefault="0057165A" w:rsidP="0057165A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  <w:cs/>
              </w:rPr>
              <w:drawing>
                <wp:inline distT="0" distB="0" distL="0" distR="0" wp14:anchorId="346F076B" wp14:editId="227C50A4">
                  <wp:extent cx="2202180" cy="3571875"/>
                  <wp:effectExtent l="0" t="0" r="7620" b="9525"/>
                  <wp:docPr id="42" name="รูปภาพ 42" descr="C:\Users\Key\Desktop\proj\Flowchart ระบบออกรายงานต่างๆ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C:\Users\Key\Desktop\proj\Flowchart ระบบออกรายงานต่างๆ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29947" cy="361691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7165A" w:rsidRPr="00B6261A" w:rsidTr="001C55CA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57165A" w:rsidRPr="00B6261A" w:rsidRDefault="0057165A" w:rsidP="0057165A">
            <w:pPr>
              <w:tabs>
                <w:tab w:val="left" w:pos="2910"/>
              </w:tabs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3.9 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Flowchart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ระบบออกรายงานต่างๆ</w:t>
            </w:r>
          </w:p>
        </w:tc>
      </w:tr>
    </w:tbl>
    <w:p w:rsidR="00D41C46" w:rsidRPr="00B6261A" w:rsidRDefault="00D41C46" w:rsidP="00B6261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อธิบายขั้นตอนการทำงานของ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Flowchart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ออกรายงานต่างๆ</w:t>
      </w:r>
    </w:p>
    <w:p w:rsidR="00D41C46" w:rsidRDefault="00D41C46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  <w:r w:rsidRPr="00B6261A">
        <w:rPr>
          <w:rFonts w:asciiTheme="majorBidi" w:hAnsiTheme="majorBidi" w:cstheme="majorBidi"/>
          <w:cs/>
        </w:rPr>
        <w:t xml:space="preserve">         </w:t>
      </w:r>
      <w:r w:rsidR="0057165A" w:rsidRPr="00B6261A">
        <w:rPr>
          <w:rFonts w:asciiTheme="majorBidi" w:hAnsiTheme="majorBidi" w:cstheme="majorBidi"/>
        </w:rPr>
        <w:tab/>
      </w:r>
      <w:r w:rsidRPr="00B6261A">
        <w:rPr>
          <w:rFonts w:asciiTheme="majorBidi" w:hAnsiTheme="majorBidi" w:cstheme="majorBidi"/>
          <w:sz w:val="24"/>
          <w:szCs w:val="32"/>
          <w:cs/>
        </w:rPr>
        <w:t>เมื่อต้องการออกรางานพนักงานสามารถค้นหาประวัติการซ่อมบำรุง  ระบบแสดงรายละเอียดรายงานให้พนักงานรายงานการซ่อมบำรุง</w:t>
      </w: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Default="0079223F" w:rsidP="00750862">
      <w:pPr>
        <w:pStyle w:val="NoSpacing"/>
        <w:rPr>
          <w:rFonts w:asciiTheme="majorBidi" w:hAnsiTheme="majorBidi" w:cstheme="majorBidi"/>
          <w:sz w:val="24"/>
          <w:szCs w:val="32"/>
        </w:rPr>
      </w:pPr>
    </w:p>
    <w:p w:rsidR="0079223F" w:rsidRPr="00B6261A" w:rsidRDefault="0079223F" w:rsidP="00750862">
      <w:pPr>
        <w:pStyle w:val="NoSpacing"/>
        <w:rPr>
          <w:rFonts w:asciiTheme="majorBidi" w:hAnsiTheme="majorBidi" w:cstheme="majorBidi" w:hint="cs"/>
          <w:sz w:val="24"/>
          <w:szCs w:val="32"/>
        </w:rPr>
      </w:pPr>
    </w:p>
    <w:p w:rsidR="00D41C46" w:rsidRPr="00B6261A" w:rsidRDefault="00D41C46" w:rsidP="00D41C46">
      <w:pPr>
        <w:tabs>
          <w:tab w:val="left" w:pos="2910"/>
        </w:tabs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</w:rPr>
        <w:lastRenderedPageBreak/>
        <w:t xml:space="preserve">Data Flow Diagram Level 1 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งานใหม่</w:t>
      </w:r>
    </w:p>
    <w:p w:rsidR="00D41C46" w:rsidRPr="00B6261A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 wp14:anchorId="75F571E1" wp14:editId="641EC9A9">
            <wp:extent cx="5010150" cy="5686425"/>
            <wp:effectExtent l="0" t="0" r="0" b="9525"/>
            <wp:docPr id="43" name="รูปภาพ 43" descr="C:\Users\Key\Desktop\proj\New Data Flow Diagram Level 1 ระบบงาน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ey\Desktop\proj\New Data Flow Diagram Level 1 ระบบงาน.jp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3068" cy="57010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41C46" w:rsidRDefault="00D41C46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 xml:space="preserve">รูปที่ </w:t>
      </w:r>
      <w:r w:rsidRPr="00B6261A">
        <w:rPr>
          <w:rFonts w:asciiTheme="majorBidi" w:hAnsiTheme="majorBidi" w:cstheme="majorBidi"/>
          <w:b/>
          <w:bCs/>
          <w:i/>
          <w:iCs/>
          <w:sz w:val="32"/>
          <w:szCs w:val="32"/>
        </w:rPr>
        <w:t xml:space="preserve">3.9 Data Flow Diagram Level 1 </w:t>
      </w:r>
      <w:r w:rsidRPr="00B6261A">
        <w:rPr>
          <w:rFonts w:asciiTheme="majorBidi" w:hAnsiTheme="majorBidi" w:cstheme="majorBidi"/>
          <w:b/>
          <w:bCs/>
          <w:i/>
          <w:iCs/>
          <w:sz w:val="32"/>
          <w:szCs w:val="32"/>
          <w:cs/>
        </w:rPr>
        <w:t>ระบบงานใหม่</w:t>
      </w:r>
    </w:p>
    <w:p w:rsidR="0079223F" w:rsidRDefault="0079223F" w:rsidP="00D41C46">
      <w:pPr>
        <w:tabs>
          <w:tab w:val="left" w:pos="2910"/>
        </w:tabs>
        <w:jc w:val="center"/>
        <w:rPr>
          <w:rFonts w:asciiTheme="majorBidi" w:hAnsiTheme="majorBidi" w:cstheme="majorBidi"/>
          <w:b/>
          <w:bCs/>
          <w:i/>
          <w:iCs/>
          <w:sz w:val="32"/>
          <w:szCs w:val="32"/>
        </w:rPr>
      </w:pPr>
    </w:p>
    <w:p w:rsidR="0079223F" w:rsidRPr="00B6261A" w:rsidRDefault="0079223F" w:rsidP="00D41C46">
      <w:pPr>
        <w:tabs>
          <w:tab w:val="left" w:pos="2910"/>
        </w:tabs>
        <w:jc w:val="center"/>
        <w:rPr>
          <w:rFonts w:asciiTheme="majorBidi" w:hAnsiTheme="majorBidi" w:cstheme="majorBidi" w:hint="cs"/>
          <w:b/>
          <w:bCs/>
          <w:i/>
          <w:iCs/>
          <w:sz w:val="32"/>
          <w:szCs w:val="32"/>
        </w:rPr>
      </w:pPr>
    </w:p>
    <w:p w:rsidR="00D41C46" w:rsidRPr="00B6261A" w:rsidRDefault="00D41C46" w:rsidP="00151DEC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 xml:space="preserve">คำอธิบาย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>Data Flow Diagram Level 1</w:t>
      </w: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 ระบบงานใหม่</w:t>
      </w:r>
    </w:p>
    <w:p w:rsidR="00D41C46" w:rsidRPr="000D492A" w:rsidRDefault="000F1EDB" w:rsidP="00F60BE0">
      <w:pPr>
        <w:pStyle w:val="NoSpacing"/>
        <w:jc w:val="thaiDistribute"/>
        <w:rPr>
          <w:rFonts w:asciiTheme="majorBidi" w:hAnsiTheme="majorBidi" w:cstheme="majorBidi"/>
          <w:sz w:val="32"/>
          <w:szCs w:val="32"/>
        </w:rPr>
      </w:pPr>
      <w:r w:rsidRPr="000D492A">
        <w:rPr>
          <w:rFonts w:asciiTheme="majorBidi" w:hAnsiTheme="majorBidi" w:cstheme="majorBidi"/>
          <w:b/>
          <w:bCs/>
          <w:sz w:val="32"/>
          <w:szCs w:val="32"/>
        </w:rPr>
        <w:tab/>
      </w:r>
      <w:r w:rsidR="00D41C46" w:rsidRPr="000D492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แจ้งคำขอใช้บริการซ่อมบำรุง </w:t>
      </w:r>
      <w:r w:rsidR="00D41C46" w:rsidRPr="000D492A">
        <w:rPr>
          <w:rFonts w:asciiTheme="majorBidi" w:hAnsiTheme="majorBidi" w:cstheme="majorBidi"/>
          <w:sz w:val="32"/>
          <w:szCs w:val="32"/>
          <w:cs/>
        </w:rPr>
        <w:t>ผู้ขอใช้บริการซ่อมบำรุงให้ข้อมูลการแจ้งซ่อมแก่ระบบเพื่อ</w:t>
      </w:r>
      <w:r w:rsidR="00F60BE0" w:rsidRPr="000D492A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41C46" w:rsidRPr="000D492A">
        <w:rPr>
          <w:rFonts w:asciiTheme="majorBidi" w:hAnsiTheme="majorBidi" w:cstheme="majorBidi"/>
          <w:sz w:val="32"/>
          <w:szCs w:val="32"/>
          <w:cs/>
        </w:rPr>
        <w:t>ทำการบันทึก ระบบทำการบันทึกข้อมูลการแจ้งซ่อม</w:t>
      </w:r>
    </w:p>
    <w:p w:rsidR="00D41C46" w:rsidRPr="000D492A" w:rsidRDefault="00D41C46" w:rsidP="00F60BE0">
      <w:pPr>
        <w:pStyle w:val="NoSpacing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        </w:t>
      </w:r>
      <w:r w:rsidR="000F1EDB" w:rsidRPr="000D492A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0D492A">
        <w:rPr>
          <w:rFonts w:asciiTheme="majorBidi" w:hAnsiTheme="majorBidi" w:cstheme="majorBidi"/>
          <w:b/>
          <w:bCs/>
          <w:sz w:val="32"/>
          <w:szCs w:val="32"/>
          <w:cs/>
        </w:rPr>
        <w:t>การจัดการคำขอใช้บริการซ่อมบำรุง</w:t>
      </w: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พนักงานให้ข้อมูลความเร่งด่วนของงานแก่ระบบเพื่อทำ</w:t>
      </w:r>
      <w:r w:rsidRPr="000D492A">
        <w:rPr>
          <w:rFonts w:asciiTheme="majorBidi" w:hAnsiTheme="majorBidi" w:cstheme="majorBidi"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การบันทึก ระบบทำการบันทึกข้อมูลการจัดการคำขอใช้บริการซ่อมบำรุง</w:t>
      </w:r>
    </w:p>
    <w:p w:rsidR="00D41C46" w:rsidRPr="000D492A" w:rsidRDefault="00D41C46" w:rsidP="00F60BE0">
      <w:pPr>
        <w:pStyle w:val="NoSpacing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       </w:t>
      </w:r>
      <w:r w:rsidR="000F1EDB" w:rsidRPr="000D492A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0D492A">
        <w:rPr>
          <w:rFonts w:asciiTheme="majorBidi" w:hAnsiTheme="majorBidi" w:cstheme="majorBidi"/>
          <w:b/>
          <w:bCs/>
          <w:sz w:val="32"/>
          <w:szCs w:val="32"/>
          <w:cs/>
        </w:rPr>
        <w:t>เลือกช่างซ่อมบำรุง</w:t>
      </w: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หัวหน้าช่างให้ข้อมูลช่างซ่อมบำรุงแก่ระบบเพื่อทำการบันทึกระบบ</w:t>
      </w:r>
      <w:r w:rsidRPr="000D492A">
        <w:rPr>
          <w:rFonts w:asciiTheme="majorBidi" w:hAnsiTheme="majorBidi" w:cstheme="majorBidi"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ทำการบันทึกข้อมูลการจัดการช่างซ่อมบำรุง</w:t>
      </w:r>
    </w:p>
    <w:p w:rsidR="00D41C46" w:rsidRPr="000D492A" w:rsidRDefault="00D41C46" w:rsidP="00F60BE0">
      <w:pPr>
        <w:pStyle w:val="NoSpacing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        </w:t>
      </w:r>
      <w:r w:rsidR="000F1EDB" w:rsidRPr="000D492A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0D492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การให้บริการซ่อมบำรุง </w:t>
      </w:r>
      <w:r w:rsidRPr="000D492A">
        <w:rPr>
          <w:rFonts w:asciiTheme="majorBidi" w:hAnsiTheme="majorBidi" w:cstheme="majorBidi"/>
          <w:sz w:val="32"/>
          <w:szCs w:val="32"/>
          <w:cs/>
        </w:rPr>
        <w:t>พนักงานให้ข้อมูลเวลาเริ่มละหยุด แก่ระบบเพื่อทำการบันทึกระบบ</w:t>
      </w:r>
      <w:r w:rsidRPr="000D492A">
        <w:rPr>
          <w:rFonts w:asciiTheme="majorBidi" w:hAnsiTheme="majorBidi" w:cstheme="majorBidi"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ทำการบันทึกข้อมูลการให้บริการซ่อมบำรุง</w:t>
      </w:r>
    </w:p>
    <w:p w:rsidR="00D41C46" w:rsidRPr="000D492A" w:rsidRDefault="00D41C46" w:rsidP="00F60BE0">
      <w:pPr>
        <w:pStyle w:val="NoSpacing"/>
        <w:jc w:val="thaiDistribute"/>
        <w:rPr>
          <w:rFonts w:asciiTheme="majorBidi" w:hAnsiTheme="majorBidi" w:cstheme="majorBidi"/>
          <w:sz w:val="32"/>
          <w:szCs w:val="32"/>
        </w:rPr>
      </w:pP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       </w:t>
      </w:r>
      <w:r w:rsidR="000F1EDB" w:rsidRPr="000D492A">
        <w:rPr>
          <w:rFonts w:asciiTheme="majorBidi" w:hAnsiTheme="majorBidi" w:cstheme="majorBidi"/>
          <w:b/>
          <w:bCs/>
          <w:sz w:val="32"/>
          <w:szCs w:val="32"/>
          <w:cs/>
        </w:rPr>
        <w:tab/>
      </w:r>
      <w:r w:rsidRPr="000D492A">
        <w:rPr>
          <w:rFonts w:asciiTheme="majorBidi" w:hAnsiTheme="majorBidi" w:cstheme="majorBidi"/>
          <w:b/>
          <w:bCs/>
          <w:sz w:val="32"/>
          <w:szCs w:val="32"/>
          <w:cs/>
        </w:rPr>
        <w:t>ออกรายงาน</w:t>
      </w:r>
      <w:r w:rsidRPr="000D492A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ผู้ดูแลให้ข้อมูลรายงานที่ต้องการพิมพ์ ระบบแสดงรายละเอียดรายงาน</w:t>
      </w:r>
      <w:r w:rsidRPr="000D492A">
        <w:rPr>
          <w:rFonts w:asciiTheme="majorBidi" w:hAnsiTheme="majorBidi" w:cstheme="majorBidi"/>
          <w:sz w:val="32"/>
          <w:szCs w:val="32"/>
        </w:rPr>
        <w:t xml:space="preserve"> </w:t>
      </w:r>
      <w:r w:rsidRPr="000D492A">
        <w:rPr>
          <w:rFonts w:asciiTheme="majorBidi" w:hAnsiTheme="majorBidi" w:cstheme="majorBidi"/>
          <w:sz w:val="32"/>
          <w:szCs w:val="32"/>
          <w:cs/>
        </w:rPr>
        <w:t>และพิมพ์รายงานให้พนักงาน</w:t>
      </w:r>
    </w:p>
    <w:p w:rsidR="00DE3D90" w:rsidRDefault="00DE3D90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Default="0079223F" w:rsidP="00F60BE0">
      <w:pPr>
        <w:pStyle w:val="NoSpacing"/>
        <w:jc w:val="thaiDistribute"/>
        <w:rPr>
          <w:rFonts w:asciiTheme="majorBidi" w:hAnsiTheme="majorBidi" w:cstheme="majorBidi"/>
        </w:rPr>
      </w:pPr>
    </w:p>
    <w:p w:rsidR="0079223F" w:rsidRPr="00B6261A" w:rsidRDefault="0079223F" w:rsidP="00F60BE0">
      <w:pPr>
        <w:pStyle w:val="NoSpacing"/>
        <w:jc w:val="thaiDistribute"/>
        <w:rPr>
          <w:rFonts w:asciiTheme="majorBidi" w:hAnsiTheme="majorBidi" w:cstheme="majorBidi" w:hint="cs"/>
        </w:rPr>
      </w:pPr>
    </w:p>
    <w:p w:rsidR="00DE3D90" w:rsidRDefault="00DE3D90" w:rsidP="00B95902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การออกแบบฐานข้อมูลของระบบ</w:t>
      </w:r>
    </w:p>
    <w:p w:rsidR="00B95902" w:rsidRDefault="00B95902" w:rsidP="00B95902">
      <w:pPr>
        <w:tabs>
          <w:tab w:val="left" w:pos="709"/>
        </w:tabs>
        <w:jc w:val="thaiDistribute"/>
        <w:rPr>
          <w:rFonts w:asciiTheme="majorBidi" w:hAnsiTheme="majorBidi" w:cs="Angsana New"/>
          <w:sz w:val="32"/>
          <w:szCs w:val="32"/>
        </w:rPr>
      </w:pPr>
      <w:r>
        <w:rPr>
          <w:rFonts w:asciiTheme="majorBidi" w:hAnsiTheme="majorBidi" w:cs="Angsana New"/>
          <w:sz w:val="32"/>
          <w:szCs w:val="32"/>
        </w:rPr>
        <w:tab/>
      </w:r>
      <w:r>
        <w:rPr>
          <w:rFonts w:asciiTheme="majorBidi" w:hAnsiTheme="majorBidi" w:cs="Angsana New" w:hint="cs"/>
          <w:sz w:val="32"/>
          <w:szCs w:val="32"/>
          <w:cs/>
        </w:rPr>
        <w:t>ในส่วนนี้เป็นการออกแบบฐานข้อมูลของ</w:t>
      </w:r>
      <w:r>
        <w:rPr>
          <w:rFonts w:asciiTheme="majorBidi" w:hAnsiTheme="majorBidi" w:cs="Angsana New" w:hint="cs"/>
          <w:sz w:val="32"/>
          <w:szCs w:val="32"/>
          <w:cs/>
        </w:rPr>
        <w:t>ระบบ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ที่ใช้บันทึกข้อมูลพื้นฐานของพนักงาน ข้อมูลของ</w:t>
      </w:r>
      <w:r>
        <w:rPr>
          <w:rFonts w:asciiTheme="majorBidi" w:hAnsiTheme="majorBidi" w:cs="Angsana New" w:hint="cs"/>
          <w:sz w:val="32"/>
          <w:szCs w:val="32"/>
          <w:cs/>
        </w:rPr>
        <w:t>สถานที่ อุปกรณ์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และบันทึกรายการการ</w:t>
      </w:r>
      <w:r>
        <w:rPr>
          <w:rFonts w:asciiTheme="majorBidi" w:hAnsiTheme="majorBidi" w:cs="Angsana New" w:hint="cs"/>
          <w:sz w:val="32"/>
          <w:szCs w:val="32"/>
          <w:cs/>
        </w:rPr>
        <w:t>ซ่อมบำรุงของผู้</w:t>
      </w:r>
      <w:r>
        <w:rPr>
          <w:rFonts w:asciiTheme="majorBidi" w:hAnsiTheme="majorBidi" w:cs="Angsana New" w:hint="cs"/>
          <w:sz w:val="32"/>
          <w:szCs w:val="32"/>
          <w:cs/>
        </w:rPr>
        <w:t>ใช้บริการ เพื่อให้ง่ายต่อการ</w:t>
      </w:r>
      <w:r>
        <w:rPr>
          <w:rFonts w:asciiTheme="majorBidi" w:hAnsiTheme="majorBidi" w:cs="Angsana New" w:hint="cs"/>
          <w:sz w:val="32"/>
          <w:szCs w:val="32"/>
          <w:cs/>
        </w:rPr>
        <w:t>จัดตารรางงานของซ่าง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 โดยข้อมูลทั้งหมดจะจัดเก็บไว้ในฐานข้อมูลเพื่อจะนำมาแสดงผลเมื่อต้องการ</w:t>
      </w:r>
      <w:r>
        <w:rPr>
          <w:rFonts w:asciiTheme="majorBidi" w:hAnsiTheme="majorBidi" w:cs="Angsana New" w:hint="cs"/>
          <w:sz w:val="32"/>
          <w:szCs w:val="32"/>
          <w:cs/>
        </w:rPr>
        <w:t xml:space="preserve">เรียกใช้งาน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30"/>
      </w:tblGrid>
      <w:tr w:rsidR="0079223F" w:rsidTr="0079223F">
        <w:tc>
          <w:tcPr>
            <w:tcW w:w="8630" w:type="dxa"/>
          </w:tcPr>
          <w:p w:rsidR="0079223F" w:rsidRDefault="0079223F" w:rsidP="00437CFE">
            <w:pPr>
              <w:tabs>
                <w:tab w:val="left" w:pos="709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>
                  <wp:extent cx="4952002" cy="3762375"/>
                  <wp:effectExtent l="0" t="0" r="127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0" descr="ER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952002" cy="37623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bookmarkStart w:id="0" w:name="_GoBack"/>
        <w:bookmarkEnd w:id="0"/>
      </w:tr>
      <w:tr w:rsidR="0079223F" w:rsidTr="0079223F">
        <w:tc>
          <w:tcPr>
            <w:tcW w:w="8630" w:type="dxa"/>
          </w:tcPr>
          <w:p w:rsidR="0079223F" w:rsidRPr="0079223F" w:rsidRDefault="0079223F" w:rsidP="0079223F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 xml:space="preserve">3.9 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การออกแบบฐานข้อมูลของ</w:t>
            </w:r>
            <w:r w:rsidRPr="00A87DC5">
              <w:rPr>
                <w:rFonts w:asciiTheme="majorBidi" w:hAnsiTheme="majorBidi" w:cs="Angsana New"/>
                <w:sz w:val="32"/>
                <w:szCs w:val="32"/>
                <w:cs/>
              </w:rPr>
              <w:t>ระบบ</w:t>
            </w:r>
          </w:p>
        </w:tc>
      </w:tr>
    </w:tbl>
    <w:p w:rsidR="000D492A" w:rsidRDefault="000D492A" w:rsidP="0079223F">
      <w:pPr>
        <w:jc w:val="thaiDistribute"/>
        <w:rPr>
          <w:rFonts w:asciiTheme="majorBidi" w:hAnsiTheme="majorBidi" w:cstheme="majorBidi"/>
          <w:sz w:val="32"/>
          <w:szCs w:val="32"/>
        </w:rPr>
      </w:pPr>
    </w:p>
    <w:p w:rsidR="0079223F" w:rsidRDefault="0079223F" w:rsidP="0079223F">
      <w:pPr>
        <w:jc w:val="thaiDistribute"/>
        <w:rPr>
          <w:rFonts w:asciiTheme="majorBidi" w:hAnsiTheme="majorBidi" w:cstheme="majorBidi"/>
          <w:sz w:val="32"/>
          <w:szCs w:val="32"/>
        </w:rPr>
      </w:pPr>
    </w:p>
    <w:p w:rsidR="0079223F" w:rsidRDefault="0079223F" w:rsidP="0079223F">
      <w:pPr>
        <w:jc w:val="thaiDistribute"/>
        <w:rPr>
          <w:rFonts w:asciiTheme="majorBidi" w:hAnsiTheme="majorBidi" w:cstheme="majorBidi"/>
          <w:sz w:val="32"/>
          <w:szCs w:val="32"/>
        </w:rPr>
      </w:pPr>
    </w:p>
    <w:p w:rsidR="0079223F" w:rsidRDefault="0079223F" w:rsidP="0079223F">
      <w:pPr>
        <w:jc w:val="thaiDistribute"/>
        <w:rPr>
          <w:rFonts w:asciiTheme="majorBidi" w:hAnsiTheme="majorBidi" w:cstheme="majorBidi"/>
          <w:sz w:val="32"/>
          <w:szCs w:val="32"/>
        </w:rPr>
      </w:pPr>
    </w:p>
    <w:p w:rsidR="000D492A" w:rsidRPr="0041504F" w:rsidRDefault="000D492A" w:rsidP="000D492A">
      <w:pPr>
        <w:tabs>
          <w:tab w:val="left" w:pos="4815"/>
        </w:tabs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/>
          <w:b/>
          <w:bCs/>
          <w:sz w:val="32"/>
          <w:szCs w:val="32"/>
        </w:rPr>
        <w:lastRenderedPageBreak/>
        <w:t>3.1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proofErr w:type="gramStart"/>
      <w:r>
        <w:rPr>
          <w:rFonts w:asciiTheme="majorBidi" w:hAnsiTheme="majorBidi" w:cs="Angsana New" w:hint="cs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ประเภทสถานที่</w:t>
      </w:r>
      <w:r>
        <w:rPr>
          <w:rFonts w:asciiTheme="majorBidi" w:hAnsiTheme="majorBidi" w:cs="Angsana New" w:hint="cs"/>
          <w:sz w:val="32"/>
          <w:szCs w:val="32"/>
          <w:cs/>
        </w:rPr>
        <w:t>(</w:t>
      </w:r>
      <w:proofErr w:type="spellStart"/>
      <w:proofErr w:type="gramEnd"/>
      <w:r w:rsidRPr="00B6261A">
        <w:rPr>
          <w:rFonts w:asciiTheme="majorBidi" w:hAnsiTheme="majorBidi" w:cstheme="majorBidi"/>
          <w:sz w:val="32"/>
          <w:szCs w:val="32"/>
        </w:rPr>
        <w:t>LocationsType</w:t>
      </w:r>
      <w:proofErr w:type="spellEnd"/>
      <w:r>
        <w:rPr>
          <w:rFonts w:asciiTheme="majorBidi" w:hAnsiTheme="majorBidi" w:cs="Angsana New" w:hint="cs"/>
          <w:sz w:val="32"/>
          <w:szCs w:val="32"/>
          <w:cs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0D492A" w:rsidTr="00765914">
        <w:tc>
          <w:tcPr>
            <w:tcW w:w="2876" w:type="dxa"/>
          </w:tcPr>
          <w:p w:rsidR="000D492A" w:rsidRPr="00AF700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0D492A" w:rsidRPr="00AF700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0D492A" w:rsidRPr="00AF700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0D492A" w:rsidTr="00765914">
        <w:tc>
          <w:tcPr>
            <w:tcW w:w="2876" w:type="dxa"/>
          </w:tcPr>
          <w:p w:rsidR="000D492A" w:rsidRDefault="000D492A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0D492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0D492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สถานที่</w:t>
            </w:r>
          </w:p>
        </w:tc>
      </w:tr>
      <w:tr w:rsidR="000D492A" w:rsidTr="00765914">
        <w:tc>
          <w:tcPr>
            <w:tcW w:w="2876" w:type="dxa"/>
          </w:tcPr>
          <w:p w:rsidR="000D492A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Name</w:t>
            </w:r>
          </w:p>
        </w:tc>
        <w:tc>
          <w:tcPr>
            <w:tcW w:w="2877" w:type="dxa"/>
          </w:tcPr>
          <w:p w:rsidR="000D492A" w:rsidRDefault="000D492A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0D492A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สถานที่</w:t>
            </w:r>
          </w:p>
        </w:tc>
      </w:tr>
    </w:tbl>
    <w:p w:rsidR="007462F0" w:rsidRPr="0041504F" w:rsidRDefault="007462F0" w:rsidP="007462F0">
      <w:pPr>
        <w:tabs>
          <w:tab w:val="left" w:pos="4815"/>
        </w:tabs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/>
          <w:b/>
          <w:bCs/>
          <w:sz w:val="32"/>
          <w:szCs w:val="32"/>
        </w:rPr>
        <w:t>3.2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proofErr w:type="gramStart"/>
      <w:r w:rsidR="0068701D"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สถานที่</w:t>
      </w:r>
      <w:r w:rsidR="0068701D">
        <w:rPr>
          <w:rFonts w:asciiTheme="majorBidi" w:hAnsiTheme="majorBidi" w:cstheme="majorBidi"/>
          <w:sz w:val="32"/>
          <w:szCs w:val="32"/>
        </w:rPr>
        <w:t>(</w:t>
      </w:r>
      <w:proofErr w:type="gramEnd"/>
      <w:r w:rsidR="0068701D" w:rsidRPr="00B6261A">
        <w:rPr>
          <w:rFonts w:asciiTheme="majorBidi" w:hAnsiTheme="majorBidi" w:cstheme="majorBidi"/>
          <w:sz w:val="32"/>
          <w:szCs w:val="32"/>
        </w:rPr>
        <w:t>Locations</w:t>
      </w:r>
      <w:r w:rsidR="0068701D"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7462F0" w:rsidTr="00765914">
        <w:tc>
          <w:tcPr>
            <w:tcW w:w="2876" w:type="dxa"/>
          </w:tcPr>
          <w:p w:rsidR="007462F0" w:rsidRPr="00AF700A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7462F0" w:rsidRPr="00AF700A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7462F0" w:rsidRPr="00AF700A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7462F0" w:rsidTr="00765914">
        <w:tc>
          <w:tcPr>
            <w:tcW w:w="2876" w:type="dxa"/>
          </w:tcPr>
          <w:p w:rsidR="007462F0" w:rsidRDefault="007462F0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7462F0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7462F0" w:rsidRDefault="007462F0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สถานที่</w:t>
            </w:r>
          </w:p>
        </w:tc>
      </w:tr>
      <w:tr w:rsidR="007462F0" w:rsidTr="00765914">
        <w:tc>
          <w:tcPr>
            <w:tcW w:w="2876" w:type="dxa"/>
          </w:tcPr>
          <w:p w:rsidR="007462F0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Name</w:t>
            </w:r>
          </w:p>
        </w:tc>
        <w:tc>
          <w:tcPr>
            <w:tcW w:w="2877" w:type="dxa"/>
          </w:tcPr>
          <w:p w:rsidR="007462F0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7462F0" w:rsidRDefault="007462F0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สถานที่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B6261A">
              <w:rPr>
                <w:rFonts w:asciiTheme="majorBidi" w:hAnsiTheme="majorBidi" w:cstheme="majorBidi"/>
                <w:sz w:val="32"/>
                <w:szCs w:val="32"/>
              </w:rPr>
              <w:t>LocationsType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Pr="00B6261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สถานที่</w:t>
            </w:r>
          </w:p>
        </w:tc>
      </w:tr>
    </w:tbl>
    <w:p w:rsidR="0068701D" w:rsidRDefault="0068701D" w:rsidP="0068701D">
      <w:pPr>
        <w:tabs>
          <w:tab w:val="left" w:pos="4815"/>
        </w:tabs>
        <w:rPr>
          <w:rFonts w:asciiTheme="majorBidi" w:hAnsiTheme="majorBidi" w:cs="Angsana New"/>
          <w:b/>
          <w:bCs/>
          <w:sz w:val="32"/>
          <w:szCs w:val="32"/>
        </w:rPr>
      </w:pPr>
    </w:p>
    <w:p w:rsidR="0068701D" w:rsidRPr="0041504F" w:rsidRDefault="0068701D" w:rsidP="0068701D">
      <w:pPr>
        <w:tabs>
          <w:tab w:val="left" w:pos="4815"/>
        </w:tabs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/>
          <w:b/>
          <w:bCs/>
          <w:sz w:val="32"/>
          <w:szCs w:val="32"/>
        </w:rPr>
        <w:t>3.3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proofErr w:type="gramStart"/>
      <w:r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ข้อมูลประเภทอุปกรณ์</w:t>
      </w:r>
      <w:r>
        <w:rPr>
          <w:rFonts w:asciiTheme="majorBidi" w:hAnsiTheme="majorBidi" w:cstheme="majorBidi"/>
          <w:sz w:val="32"/>
          <w:szCs w:val="32"/>
        </w:rPr>
        <w:t>(</w:t>
      </w:r>
      <w:proofErr w:type="gramEnd"/>
      <w:r w:rsidRPr="00B6261A">
        <w:rPr>
          <w:rFonts w:asciiTheme="majorBidi" w:hAnsiTheme="majorBidi" w:cstheme="majorBidi"/>
          <w:sz w:val="32"/>
          <w:szCs w:val="32"/>
        </w:rPr>
        <w:t>category</w:t>
      </w:r>
      <w:r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68701D" w:rsidTr="00765914">
        <w:tc>
          <w:tcPr>
            <w:tcW w:w="2876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อุปกรณ์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Name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อุปกรณ์</w:t>
            </w:r>
          </w:p>
        </w:tc>
      </w:tr>
    </w:tbl>
    <w:p w:rsidR="0068701D" w:rsidRDefault="0068701D" w:rsidP="0068701D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8701D" w:rsidRDefault="0068701D" w:rsidP="0068701D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8701D" w:rsidRPr="00B6261A" w:rsidRDefault="0068701D" w:rsidP="0068701D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8701D" w:rsidRPr="0041504F" w:rsidRDefault="0068701D" w:rsidP="0068701D">
      <w:pPr>
        <w:tabs>
          <w:tab w:val="left" w:pos="4815"/>
        </w:tabs>
        <w:rPr>
          <w:rFonts w:asciiTheme="majorBidi" w:hAnsiTheme="majorBidi" w:cs="Angsana New"/>
          <w:sz w:val="32"/>
          <w:szCs w:val="32"/>
          <w:cs/>
        </w:rPr>
      </w:pPr>
      <w:r>
        <w:rPr>
          <w:rFonts w:asciiTheme="majorBidi" w:hAnsiTheme="majorBidi" w:cs="Angsana New"/>
          <w:b/>
          <w:bCs/>
          <w:sz w:val="32"/>
          <w:szCs w:val="32"/>
        </w:rPr>
        <w:lastRenderedPageBreak/>
        <w:t>3.4</w:t>
      </w:r>
      <w:r>
        <w:rPr>
          <w:rFonts w:asciiTheme="majorBidi" w:hAnsiTheme="majorBidi" w:cs="Angsana New"/>
          <w:sz w:val="32"/>
          <w:szCs w:val="32"/>
        </w:rPr>
        <w:t xml:space="preserve"> </w:t>
      </w:r>
      <w:proofErr w:type="gramStart"/>
      <w:r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ข้อมูลอุปกรณ์</w:t>
      </w:r>
      <w:r>
        <w:rPr>
          <w:rFonts w:asciiTheme="majorBidi" w:hAnsiTheme="majorBidi" w:cstheme="majorBidi"/>
          <w:sz w:val="32"/>
          <w:szCs w:val="32"/>
        </w:rPr>
        <w:t>(</w:t>
      </w:r>
      <w:proofErr w:type="gramEnd"/>
      <w:r w:rsidRPr="00B6261A">
        <w:rPr>
          <w:rFonts w:asciiTheme="majorBidi" w:hAnsiTheme="majorBidi" w:cstheme="majorBidi"/>
          <w:sz w:val="32"/>
          <w:szCs w:val="32"/>
        </w:rPr>
        <w:t>Devices</w:t>
      </w:r>
      <w:r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68701D" w:rsidTr="00765914">
        <w:tc>
          <w:tcPr>
            <w:tcW w:w="2876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อุปกรณ์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Name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อุปกรณ์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C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>ategory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Pr="00B6261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อุปกรณ์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B6261A">
              <w:rPr>
                <w:rFonts w:asciiTheme="majorBidi" w:hAnsiTheme="majorBidi" w:cstheme="majorBidi"/>
                <w:sz w:val="32"/>
                <w:szCs w:val="32"/>
              </w:rPr>
              <w:t>LocationsType</w:t>
            </w:r>
            <w:r>
              <w:rPr>
                <w:rFonts w:asciiTheme="majorBidi" w:hAnsiTheme="majorBidi" w:cstheme="majorBidi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Pr="00B6261A" w:rsidRDefault="0068701D" w:rsidP="0068701D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ประเภทสถานที่</w:t>
            </w:r>
          </w:p>
        </w:tc>
      </w:tr>
    </w:tbl>
    <w:p w:rsidR="0068701D" w:rsidRDefault="0068701D" w:rsidP="0068701D">
      <w:pPr>
        <w:tabs>
          <w:tab w:val="left" w:pos="4815"/>
        </w:tabs>
        <w:rPr>
          <w:rFonts w:asciiTheme="majorBidi" w:hAnsiTheme="majorBidi" w:cs="Angsana New"/>
          <w:b/>
          <w:bCs/>
          <w:sz w:val="32"/>
          <w:szCs w:val="32"/>
        </w:rPr>
      </w:pPr>
    </w:p>
    <w:p w:rsidR="00867E0B" w:rsidRDefault="0068701D" w:rsidP="00FB10DD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b/>
          <w:bCs/>
          <w:sz w:val="32"/>
          <w:szCs w:val="32"/>
        </w:rPr>
        <w:t xml:space="preserve">3.5 </w:t>
      </w:r>
      <w:proofErr w:type="gramStart"/>
      <w:r w:rsidRPr="00B6261A">
        <w:rPr>
          <w:rFonts w:asciiTheme="majorBidi" w:hAnsiTheme="majorBidi" w:cstheme="majorBidi"/>
          <w:sz w:val="32"/>
          <w:szCs w:val="32"/>
          <w:cs/>
        </w:rPr>
        <w:t>ตารางข้อมูล</w:t>
      </w:r>
      <w:r>
        <w:rPr>
          <w:rFonts w:asciiTheme="majorBidi" w:hAnsiTheme="majorBidi" w:cstheme="majorBidi" w:hint="cs"/>
          <w:sz w:val="32"/>
          <w:szCs w:val="32"/>
          <w:cs/>
        </w:rPr>
        <w:t>ผู้</w:t>
      </w:r>
      <w:r w:rsidRPr="00B6261A">
        <w:rPr>
          <w:rFonts w:asciiTheme="majorBidi" w:hAnsiTheme="majorBidi" w:cstheme="majorBidi"/>
          <w:sz w:val="32"/>
          <w:szCs w:val="32"/>
          <w:cs/>
        </w:rPr>
        <w:t>ใช้งาน</w:t>
      </w:r>
      <w:r>
        <w:rPr>
          <w:rFonts w:asciiTheme="majorBidi" w:hAnsiTheme="majorBidi" w:cstheme="majorBidi"/>
          <w:sz w:val="32"/>
          <w:szCs w:val="32"/>
        </w:rPr>
        <w:t>(</w:t>
      </w:r>
      <w:proofErr w:type="spellStart"/>
      <w:proofErr w:type="gramEnd"/>
      <w:r w:rsidRPr="00B6261A">
        <w:rPr>
          <w:rFonts w:asciiTheme="majorBidi" w:hAnsiTheme="majorBidi" w:cstheme="majorBidi"/>
          <w:sz w:val="32"/>
          <w:szCs w:val="32"/>
        </w:rPr>
        <w:t>ProFile</w:t>
      </w:r>
      <w:proofErr w:type="spellEnd"/>
      <w:r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68701D" w:rsidTr="00765914">
        <w:tc>
          <w:tcPr>
            <w:tcW w:w="2876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ผู้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ใช้งาน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="Angsana New"/>
                <w:sz w:val="32"/>
                <w:szCs w:val="32"/>
              </w:rPr>
              <w:t>UserName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เข้าใช้งาน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Pr="00B6261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ชื่อ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Pr="00B6261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นามสกุล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Email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อีเมล์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Password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พาสเวิดร์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Roles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ประเภทผู้ใช้งาน</w:t>
            </w:r>
          </w:p>
        </w:tc>
      </w:tr>
    </w:tbl>
    <w:p w:rsidR="0068701D" w:rsidRDefault="0068701D" w:rsidP="00FB10DD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8701D" w:rsidRDefault="0068701D" w:rsidP="0068701D">
      <w:pPr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b/>
          <w:bCs/>
          <w:sz w:val="32"/>
          <w:szCs w:val="32"/>
        </w:rPr>
        <w:lastRenderedPageBreak/>
        <w:t xml:space="preserve">3.6 </w:t>
      </w:r>
      <w:proofErr w:type="gramStart"/>
      <w:r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ข้อมูลประวัติการซ่อมบำรุง</w:t>
      </w:r>
      <w:r>
        <w:rPr>
          <w:rFonts w:asciiTheme="majorBidi" w:hAnsiTheme="majorBidi" w:cstheme="majorBidi"/>
          <w:sz w:val="32"/>
          <w:szCs w:val="32"/>
        </w:rPr>
        <w:t>(</w:t>
      </w:r>
      <w:proofErr w:type="gramEnd"/>
      <w:r w:rsidRPr="00B6261A">
        <w:rPr>
          <w:rFonts w:asciiTheme="majorBidi" w:hAnsiTheme="majorBidi" w:cstheme="majorBidi"/>
          <w:sz w:val="32"/>
          <w:szCs w:val="32"/>
        </w:rPr>
        <w:t>Activities</w:t>
      </w:r>
      <w:r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68701D" w:rsidTr="00765914">
        <w:tc>
          <w:tcPr>
            <w:tcW w:w="2876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68701D" w:rsidRPr="00AF700A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Default="0068701D" w:rsidP="0068701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การซ่อมบำรุง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="Angsana New"/>
                <w:sz w:val="32"/>
                <w:szCs w:val="32"/>
              </w:rPr>
              <w:t>repairmanUi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68701D" w:rsidRDefault="0068701D" w:rsidP="001E277D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="001E277D">
              <w:rPr>
                <w:rFonts w:asciiTheme="majorBidi" w:hAnsiTheme="majorBidi" w:cstheme="majorBidi" w:hint="cs"/>
                <w:sz w:val="32"/>
                <w:szCs w:val="32"/>
                <w:cs/>
              </w:rPr>
              <w:t>ช่างซ่อมบำรุง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theme="majorBidi"/>
                <w:sz w:val="32"/>
                <w:szCs w:val="32"/>
              </w:rPr>
              <w:t>DateStart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Pr="00B6261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เวลาเริ่มทำงาน</w:t>
            </w:r>
          </w:p>
        </w:tc>
      </w:tr>
      <w:tr w:rsidR="0068701D" w:rsidTr="00765914">
        <w:tc>
          <w:tcPr>
            <w:tcW w:w="2876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68701D">
              <w:rPr>
                <w:rFonts w:asciiTheme="majorBidi" w:hAnsiTheme="majorBidi" w:cstheme="majorBidi"/>
                <w:sz w:val="32"/>
                <w:szCs w:val="32"/>
              </w:rPr>
              <w:t>DateEnd</w:t>
            </w:r>
            <w:proofErr w:type="spellEnd"/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Pr="00B6261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เวลาสิ่นสุดการทำงาน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charges</w:t>
            </w:r>
          </w:p>
        </w:tc>
        <w:tc>
          <w:tcPr>
            <w:tcW w:w="2877" w:type="dxa"/>
          </w:tcPr>
          <w:p w:rsid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2877" w:type="dxa"/>
          </w:tcPr>
          <w:p w:rsid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 w:rsidRPr="001E277D">
              <w:rPr>
                <w:rFonts w:asciiTheme="majorBidi" w:hAnsiTheme="majorBidi" w:cs="Angsana New"/>
                <w:sz w:val="32"/>
                <w:szCs w:val="32"/>
                <w:cs/>
              </w:rPr>
              <w:t>ค่าใช้จ่าย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Details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ายละเอียด</w:t>
            </w:r>
          </w:p>
        </w:tc>
      </w:tr>
      <w:tr w:rsidR="0068701D" w:rsidTr="00765914">
        <w:tc>
          <w:tcPr>
            <w:tcW w:w="2876" w:type="dxa"/>
          </w:tcPr>
          <w:p w:rsidR="0068701D" w:rsidRP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68701D">
              <w:rPr>
                <w:rFonts w:asciiTheme="majorBidi" w:hAnsiTheme="majorBidi" w:cstheme="majorBidi"/>
                <w:sz w:val="32"/>
                <w:szCs w:val="32"/>
              </w:rPr>
              <w:t>Status</w:t>
            </w:r>
          </w:p>
        </w:tc>
        <w:tc>
          <w:tcPr>
            <w:tcW w:w="2877" w:type="dxa"/>
          </w:tcPr>
          <w:p w:rsidR="0068701D" w:rsidRDefault="0068701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สถานะการซ่อมบำรุง</w:t>
            </w:r>
          </w:p>
        </w:tc>
      </w:tr>
    </w:tbl>
    <w:p w:rsidR="0068701D" w:rsidRDefault="0068701D" w:rsidP="0068701D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1E277D" w:rsidRDefault="001E277D" w:rsidP="001E277D">
      <w:pPr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="Angsana New"/>
          <w:b/>
          <w:bCs/>
          <w:sz w:val="32"/>
          <w:szCs w:val="32"/>
        </w:rPr>
        <w:t>3.</w:t>
      </w:r>
      <w:r>
        <w:rPr>
          <w:rFonts w:asciiTheme="majorBidi" w:hAnsiTheme="majorBidi" w:cs="Angsana New"/>
          <w:b/>
          <w:bCs/>
          <w:sz w:val="32"/>
          <w:szCs w:val="32"/>
        </w:rPr>
        <w:t xml:space="preserve">7 </w:t>
      </w:r>
      <w:proofErr w:type="gramStart"/>
      <w:r>
        <w:rPr>
          <w:rFonts w:asciiTheme="majorBidi" w:hAnsiTheme="majorBidi" w:cstheme="majorBidi"/>
          <w:sz w:val="32"/>
          <w:szCs w:val="32"/>
          <w:cs/>
        </w:rPr>
        <w:t>ตาราง</w:t>
      </w:r>
      <w:r w:rsidRPr="00B6261A">
        <w:rPr>
          <w:rFonts w:asciiTheme="majorBidi" w:hAnsiTheme="majorBidi" w:cstheme="majorBidi"/>
          <w:sz w:val="32"/>
          <w:szCs w:val="32"/>
          <w:cs/>
        </w:rPr>
        <w:t>การแจ้งซ่อมบำรุง</w:t>
      </w:r>
      <w:r>
        <w:rPr>
          <w:rFonts w:asciiTheme="majorBidi" w:hAnsiTheme="majorBidi" w:cstheme="majorBidi"/>
          <w:sz w:val="32"/>
          <w:szCs w:val="32"/>
        </w:rPr>
        <w:t>(</w:t>
      </w:r>
      <w:proofErr w:type="gramEnd"/>
      <w:r w:rsidRPr="00B6261A">
        <w:rPr>
          <w:rFonts w:asciiTheme="majorBidi" w:hAnsiTheme="majorBidi" w:cstheme="majorBidi"/>
          <w:sz w:val="32"/>
          <w:szCs w:val="32"/>
        </w:rPr>
        <w:t>Case</w:t>
      </w:r>
      <w:r>
        <w:rPr>
          <w:rFonts w:asciiTheme="majorBidi" w:hAnsiTheme="majorBidi" w:cstheme="majorBidi"/>
          <w:sz w:val="32"/>
          <w:szCs w:val="32"/>
        </w:rPr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876"/>
        <w:gridCol w:w="2877"/>
        <w:gridCol w:w="2877"/>
      </w:tblGrid>
      <w:tr w:rsidR="001E277D" w:rsidTr="00765914">
        <w:tc>
          <w:tcPr>
            <w:tcW w:w="2876" w:type="dxa"/>
          </w:tcPr>
          <w:p w:rsidR="001E277D" w:rsidRPr="00AF700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proofErr w:type="spellStart"/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Nane</w:t>
            </w:r>
            <w:proofErr w:type="spellEnd"/>
          </w:p>
        </w:tc>
        <w:tc>
          <w:tcPr>
            <w:tcW w:w="2877" w:type="dxa"/>
          </w:tcPr>
          <w:p w:rsidR="001E277D" w:rsidRPr="00AF700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2877" w:type="dxa"/>
          </w:tcPr>
          <w:p w:rsidR="001E277D" w:rsidRPr="00AF700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b/>
                <w:bCs/>
                <w:sz w:val="32"/>
                <w:szCs w:val="32"/>
              </w:rPr>
            </w:pPr>
            <w:r w:rsidRPr="00AF700A"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Description</w:t>
            </w:r>
          </w:p>
        </w:tc>
      </w:tr>
      <w:tr w:rsidR="001E277D" w:rsidTr="00765914">
        <w:tc>
          <w:tcPr>
            <w:tcW w:w="2876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แจ้งซ่อมบำรุง</w:t>
            </w:r>
          </w:p>
        </w:tc>
      </w:tr>
      <w:tr w:rsidR="001E277D" w:rsidTr="00765914">
        <w:tc>
          <w:tcPr>
            <w:tcW w:w="2876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1E277D">
              <w:rPr>
                <w:rFonts w:asciiTheme="majorBidi" w:hAnsiTheme="majorBidi" w:cs="Angsana New"/>
                <w:sz w:val="32"/>
                <w:szCs w:val="32"/>
              </w:rPr>
              <w:t>Devices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1E277D" w:rsidRDefault="001E277D" w:rsidP="001E277D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อุปกรณ์</w:t>
            </w:r>
          </w:p>
        </w:tc>
      </w:tr>
      <w:tr w:rsidR="001E277D" w:rsidTr="00765914">
        <w:tc>
          <w:tcPr>
            <w:tcW w:w="2876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1E277D">
              <w:rPr>
                <w:rFonts w:asciiTheme="majorBidi" w:hAnsiTheme="majorBidi" w:cstheme="majorBidi"/>
                <w:sz w:val="32"/>
                <w:szCs w:val="32"/>
              </w:rPr>
              <w:t>Profile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1E277D" w:rsidRPr="00B6261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ผู้แจ้ง</w:t>
            </w:r>
          </w:p>
        </w:tc>
      </w:tr>
      <w:tr w:rsidR="001E277D" w:rsidTr="00765914">
        <w:tc>
          <w:tcPr>
            <w:tcW w:w="2876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 w:rsidRPr="001E277D">
              <w:rPr>
                <w:rFonts w:asciiTheme="majorBidi" w:hAnsiTheme="majorBidi" w:cstheme="majorBidi"/>
                <w:sz w:val="32"/>
                <w:szCs w:val="32"/>
              </w:rPr>
              <w:t>ProfileName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1E277D" w:rsidRPr="00B6261A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ชื่อผู้แจ้ง</w:t>
            </w:r>
          </w:p>
        </w:tc>
      </w:tr>
      <w:tr w:rsidR="001E277D" w:rsidTr="00765914">
        <w:tc>
          <w:tcPr>
            <w:tcW w:w="2876" w:type="dxa"/>
          </w:tcPr>
          <w:p w:rsidR="001E277D" w:rsidRP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1E277D">
              <w:rPr>
                <w:rFonts w:asciiTheme="majorBidi" w:hAnsiTheme="majorBidi" w:cstheme="majorBidi"/>
                <w:sz w:val="32"/>
                <w:szCs w:val="32"/>
              </w:rPr>
              <w:t>ServiceProfile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ช่าง</w:t>
            </w:r>
          </w:p>
        </w:tc>
      </w:tr>
      <w:tr w:rsidR="001E277D" w:rsidTr="00765914">
        <w:tc>
          <w:tcPr>
            <w:tcW w:w="2876" w:type="dxa"/>
          </w:tcPr>
          <w:p w:rsidR="001E277D" w:rsidRP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 w:rsidRPr="001E277D">
              <w:rPr>
                <w:rFonts w:asciiTheme="majorBidi" w:hAnsiTheme="majorBidi" w:cstheme="majorBidi"/>
                <w:sz w:val="32"/>
                <w:szCs w:val="32"/>
              </w:rPr>
              <w:lastRenderedPageBreak/>
              <w:t>Location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Guid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หัสสถานที่</w:t>
            </w:r>
          </w:p>
        </w:tc>
      </w:tr>
      <w:tr w:rsidR="001E277D" w:rsidTr="00765914">
        <w:tc>
          <w:tcPr>
            <w:tcW w:w="2876" w:type="dxa"/>
          </w:tcPr>
          <w:p w:rsidR="001E277D" w:rsidRPr="0068701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277D">
              <w:rPr>
                <w:rFonts w:asciiTheme="majorBidi" w:hAnsiTheme="majorBidi" w:cstheme="majorBidi"/>
                <w:sz w:val="32"/>
                <w:szCs w:val="32"/>
              </w:rPr>
              <w:t>date</w:t>
            </w:r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วันที่แจ้งซ่อม</w:t>
            </w:r>
          </w:p>
        </w:tc>
      </w:tr>
      <w:tr w:rsidR="001E277D" w:rsidTr="00765914">
        <w:tc>
          <w:tcPr>
            <w:tcW w:w="2876" w:type="dxa"/>
          </w:tcPr>
          <w:p w:rsidR="001E277D" w:rsidRP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277D">
              <w:rPr>
                <w:rFonts w:asciiTheme="majorBidi" w:hAnsiTheme="majorBidi" w:cstheme="majorBidi"/>
                <w:sz w:val="32"/>
                <w:szCs w:val="32"/>
              </w:rPr>
              <w:t>Details</w:t>
            </w:r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r>
              <w:rPr>
                <w:rFonts w:asciiTheme="majorBidi" w:hAnsiTheme="majorBidi" w:cs="Angsana New"/>
                <w:sz w:val="32"/>
                <w:szCs w:val="32"/>
              </w:rPr>
              <w:t>varchar</w:t>
            </w:r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รายละเอียด</w:t>
            </w:r>
          </w:p>
        </w:tc>
      </w:tr>
      <w:tr w:rsidR="001E277D" w:rsidTr="00765914">
        <w:tc>
          <w:tcPr>
            <w:tcW w:w="2876" w:type="dxa"/>
          </w:tcPr>
          <w:p w:rsidR="001E277D" w:rsidRP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277D">
              <w:rPr>
                <w:rFonts w:asciiTheme="majorBidi" w:hAnsiTheme="majorBidi" w:cstheme="majorBidi"/>
                <w:sz w:val="32"/>
                <w:szCs w:val="32"/>
              </w:rPr>
              <w:t>Status</w:t>
            </w:r>
          </w:p>
        </w:tc>
        <w:tc>
          <w:tcPr>
            <w:tcW w:w="2877" w:type="dxa"/>
          </w:tcPr>
          <w:p w:rsidR="001E277D" w:rsidRDefault="001E277D" w:rsidP="001E277D">
            <w:pPr>
              <w:tabs>
                <w:tab w:val="left" w:pos="4815"/>
              </w:tabs>
              <w:jc w:val="center"/>
              <w:rPr>
                <w:rFonts w:asciiTheme="majorBidi" w:hAnsiTheme="majorBidi" w:cs="Angsana New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="Angsana New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2877" w:type="dxa"/>
          </w:tcPr>
          <w:p w:rsidR="001E277D" w:rsidRDefault="001E277D" w:rsidP="00765914">
            <w:pPr>
              <w:tabs>
                <w:tab w:val="left" w:pos="4815"/>
              </w:tabs>
              <w:jc w:val="center"/>
              <w:rPr>
                <w:rFonts w:asciiTheme="majorBidi" w:hAnsiTheme="majorBidi" w:cs="Angsana New" w:hint="cs"/>
                <w:sz w:val="32"/>
                <w:szCs w:val="32"/>
                <w:cs/>
              </w:rPr>
            </w:pP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สถานะ</w:t>
            </w:r>
          </w:p>
        </w:tc>
      </w:tr>
    </w:tbl>
    <w:p w:rsidR="001E277D" w:rsidRPr="00B6261A" w:rsidRDefault="001E277D" w:rsidP="0068701D">
      <w:pPr>
        <w:rPr>
          <w:rFonts w:asciiTheme="majorBidi" w:hAnsiTheme="majorBidi" w:cstheme="majorBidi" w:hint="cs"/>
          <w:b/>
          <w:bCs/>
          <w:sz w:val="32"/>
          <w:szCs w:val="32"/>
        </w:rPr>
      </w:pPr>
    </w:p>
    <w:p w:rsidR="001E277D" w:rsidRPr="0079223F" w:rsidRDefault="001E277D" w:rsidP="001E277D">
      <w:pPr>
        <w:tabs>
          <w:tab w:val="left" w:pos="4815"/>
        </w:tabs>
        <w:rPr>
          <w:rFonts w:asciiTheme="majorBidi" w:hAnsiTheme="majorBidi" w:cstheme="majorBidi"/>
          <w:b/>
          <w:bCs/>
          <w:sz w:val="32"/>
          <w:szCs w:val="32"/>
        </w:rPr>
      </w:pP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ขั้นตอนและวิธีการทดลอง</w:t>
      </w:r>
    </w:p>
    <w:p w:rsidR="006F53F7" w:rsidRPr="0079223F" w:rsidRDefault="006F53F7" w:rsidP="00A80938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proofErr w:type="gramStart"/>
      <w:r w:rsidRPr="0079223F">
        <w:rPr>
          <w:rFonts w:asciiTheme="majorBidi" w:hAnsiTheme="majorBidi" w:cstheme="majorBidi"/>
          <w:sz w:val="32"/>
          <w:szCs w:val="32"/>
        </w:rPr>
        <w:t>Simulations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  เป็นกระบวนการออกแบบจําลอง</w:t>
      </w:r>
      <w:proofErr w:type="gramEnd"/>
      <w:r w:rsidRPr="0079223F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Pr="0079223F">
        <w:rPr>
          <w:rFonts w:asciiTheme="majorBidi" w:hAnsiTheme="majorBidi" w:cstheme="majorBidi"/>
          <w:sz w:val="32"/>
          <w:szCs w:val="32"/>
        </w:rPr>
        <w:t xml:space="preserve">Model) </w:t>
      </w:r>
      <w:r w:rsidRPr="0079223F">
        <w:rPr>
          <w:rFonts w:asciiTheme="majorBidi" w:hAnsiTheme="majorBidi" w:cstheme="majorBidi"/>
          <w:sz w:val="32"/>
          <w:szCs w:val="32"/>
          <w:cs/>
        </w:rPr>
        <w:t>ของระบบจริง (</w:t>
      </w:r>
      <w:r w:rsidRPr="0079223F">
        <w:rPr>
          <w:rFonts w:asciiTheme="majorBidi" w:hAnsiTheme="majorBidi" w:cstheme="majorBidi"/>
          <w:sz w:val="32"/>
          <w:szCs w:val="32"/>
        </w:rPr>
        <w:t xml:space="preserve">Real System) </w:t>
      </w:r>
      <w:r w:rsidRPr="0079223F">
        <w:rPr>
          <w:rFonts w:asciiTheme="majorBidi" w:hAnsiTheme="majorBidi" w:cstheme="majorBidi"/>
          <w:sz w:val="32"/>
          <w:szCs w:val="32"/>
          <w:cs/>
        </w:rPr>
        <w:t>แล้วดําเนินการ</w:t>
      </w:r>
      <w:r w:rsidRPr="0079223F">
        <w:rPr>
          <w:rFonts w:asciiTheme="majorBidi" w:hAnsiTheme="majorBidi" w:cstheme="majorBidi"/>
          <w:sz w:val="32"/>
          <w:szCs w:val="32"/>
        </w:rPr>
        <w:t xml:space="preserve"> </w:t>
      </w:r>
      <w:r w:rsidRPr="0079223F">
        <w:rPr>
          <w:rFonts w:asciiTheme="majorBidi" w:hAnsiTheme="majorBidi" w:cstheme="majorBidi"/>
          <w:sz w:val="32"/>
          <w:szCs w:val="32"/>
          <w:cs/>
        </w:rPr>
        <w:t>ทดลองเพื่อให้เรียนรู้พฤติกรรมของระบบงานจริง และวิเคราะห์ผลลัพธ์ที่ได้จากการ</w:t>
      </w:r>
      <w:r w:rsidRPr="0079223F">
        <w:rPr>
          <w:rFonts w:asciiTheme="majorBidi" w:hAnsiTheme="majorBidi" w:cstheme="majorBidi"/>
          <w:sz w:val="32"/>
          <w:szCs w:val="32"/>
        </w:rPr>
        <w:t xml:space="preserve"> </w:t>
      </w:r>
      <w:r w:rsidRPr="0079223F">
        <w:rPr>
          <w:rFonts w:asciiTheme="majorBidi" w:hAnsiTheme="majorBidi" w:cstheme="majorBidi"/>
          <w:sz w:val="32"/>
          <w:szCs w:val="32"/>
          <w:cs/>
        </w:rPr>
        <w:t>ทดลองก่อนนําไปใช้งาน</w:t>
      </w:r>
    </w:p>
    <w:p w:rsidR="00315F2A" w:rsidRPr="0079223F" w:rsidRDefault="00315F2A" w:rsidP="00315F2A">
      <w:pPr>
        <w:pStyle w:val="ListParagraph"/>
        <w:spacing w:line="240" w:lineRule="auto"/>
        <w:ind w:left="0"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9223F">
        <w:rPr>
          <w:rFonts w:asciiTheme="majorBidi" w:eastAsia="Angsana New" w:hAnsiTheme="majorBidi" w:cstheme="majorBidi"/>
          <w:sz w:val="32"/>
          <w:szCs w:val="32"/>
          <w:cs/>
        </w:rPr>
        <w:t>การทดลองประสิทธิภาพของ</w:t>
      </w:r>
      <w:r w:rsidRPr="0079223F">
        <w:rPr>
          <w:rFonts w:asciiTheme="majorBidi" w:hAnsiTheme="majorBidi" w:cstheme="majorBidi"/>
          <w:sz w:val="32"/>
          <w:szCs w:val="32"/>
          <w:cs/>
        </w:rPr>
        <w:t>ระบบจัดการแจ้งซ่อมบำรุงอุปกรณ์และจัดสรรงานช่างซ่อมบำรุง</w:t>
      </w:r>
      <w:r w:rsidRPr="0079223F">
        <w:rPr>
          <w:rFonts w:asciiTheme="majorBidi" w:hAnsiTheme="majorBidi" w:cstheme="majorBidi"/>
          <w:sz w:val="32"/>
          <w:szCs w:val="32"/>
        </w:rPr>
        <w:t xml:space="preserve">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โดยใช้ </w:t>
      </w:r>
      <w:r w:rsidRPr="0079223F">
        <w:rPr>
          <w:rFonts w:asciiTheme="majorBidi" w:hAnsiTheme="majorBidi" w:cstheme="majorBidi"/>
          <w:sz w:val="32"/>
          <w:szCs w:val="32"/>
        </w:rPr>
        <w:t>dynamic scheduling algorithm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 แบ่งการจัดตารางานให้ช่างออกเป็น 2 ประเภท</w:t>
      </w:r>
      <w:r w:rsidRPr="0079223F">
        <w:rPr>
          <w:rFonts w:asciiTheme="majorBidi" w:hAnsiTheme="majorBidi" w:cstheme="majorBidi"/>
          <w:sz w:val="32"/>
          <w:szCs w:val="32"/>
        </w:rPr>
        <w:t xml:space="preserve"> 1.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จัดแบบคงที่ โดยมีการจัดตารางงานแบบ </w:t>
      </w:r>
      <w:r w:rsidRPr="0079223F">
        <w:rPr>
          <w:rFonts w:asciiTheme="majorBidi" w:hAnsiTheme="majorBidi" w:cstheme="majorBidi"/>
          <w:sz w:val="32"/>
          <w:szCs w:val="32"/>
        </w:rPr>
        <w:t xml:space="preserve">FIFO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79223F">
        <w:rPr>
          <w:rFonts w:asciiTheme="majorBidi" w:hAnsiTheme="majorBidi" w:cstheme="majorBidi"/>
          <w:sz w:val="32"/>
          <w:szCs w:val="32"/>
        </w:rPr>
        <w:t xml:space="preserve">SJF 2.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จัดแบบมีการเปลียนแปรง โดยมีการจัดตารางงานแบบ </w:t>
      </w:r>
      <w:r w:rsidRPr="0079223F">
        <w:rPr>
          <w:rFonts w:asciiTheme="majorBidi" w:hAnsiTheme="majorBidi" w:cstheme="majorBidi"/>
          <w:sz w:val="32"/>
          <w:szCs w:val="32"/>
        </w:rPr>
        <w:t xml:space="preserve">FIFO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79223F">
        <w:rPr>
          <w:rFonts w:asciiTheme="majorBidi" w:hAnsiTheme="majorBidi" w:cstheme="majorBidi"/>
          <w:sz w:val="32"/>
          <w:szCs w:val="32"/>
        </w:rPr>
        <w:t xml:space="preserve">SJF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โดยจะมีการจัดตารางใหม่เมื่อมีช่างว่างงาน การทดสอบประสิทธิภาพของระบบผู้ทำวิจัยได้ทำการทดสอบผ่าน </w:t>
      </w:r>
      <w:r w:rsidRPr="0079223F">
        <w:rPr>
          <w:rFonts w:asciiTheme="majorBidi" w:hAnsiTheme="majorBidi" w:cstheme="majorBidi"/>
          <w:sz w:val="32"/>
          <w:szCs w:val="32"/>
        </w:rPr>
        <w:t>(Simulation)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 โดยจำลองการแจ้งซ่อมบำรุง </w:t>
      </w:r>
      <w:r w:rsidRPr="0079223F">
        <w:rPr>
          <w:rFonts w:asciiTheme="majorBidi" w:hAnsiTheme="majorBidi" w:cstheme="majorBidi"/>
          <w:sz w:val="32"/>
          <w:szCs w:val="32"/>
        </w:rPr>
        <w:t xml:space="preserve">10,20,40,80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และ </w:t>
      </w:r>
      <w:r w:rsidRPr="0079223F">
        <w:rPr>
          <w:rFonts w:asciiTheme="majorBidi" w:hAnsiTheme="majorBidi" w:cstheme="majorBidi"/>
          <w:sz w:val="32"/>
          <w:szCs w:val="32"/>
        </w:rPr>
        <w:t>100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 เหตุการณ์ ทั้ง </w:t>
      </w:r>
      <w:r w:rsidRPr="0079223F">
        <w:rPr>
          <w:rFonts w:asciiTheme="majorBidi" w:hAnsiTheme="majorBidi" w:cstheme="majorBidi"/>
          <w:sz w:val="32"/>
          <w:szCs w:val="32"/>
        </w:rPr>
        <w:t xml:space="preserve">6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รูปแบบ ในแต่ละอย่างได้ทำการทดลองจำนวน </w:t>
      </w:r>
      <w:r w:rsidRPr="0079223F">
        <w:rPr>
          <w:rFonts w:asciiTheme="majorBidi" w:hAnsiTheme="majorBidi" w:cstheme="majorBidi"/>
          <w:sz w:val="32"/>
          <w:szCs w:val="32"/>
        </w:rPr>
        <w:t xml:space="preserve">10 </w:t>
      </w:r>
      <w:r w:rsidRPr="0079223F">
        <w:rPr>
          <w:rFonts w:asciiTheme="majorBidi" w:hAnsiTheme="majorBidi" w:cstheme="majorBidi"/>
          <w:sz w:val="32"/>
          <w:szCs w:val="32"/>
          <w:cs/>
        </w:rPr>
        <w:t>ครั้ง เและบันทึกผลการทดลอง</w:t>
      </w:r>
    </w:p>
    <w:p w:rsidR="0079223F" w:rsidRPr="0079223F" w:rsidRDefault="0079223F" w:rsidP="00832436">
      <w:pPr>
        <w:pStyle w:val="NoSpacing"/>
        <w:ind w:firstLine="720"/>
        <w:rPr>
          <w:rFonts w:asciiTheme="majorBidi" w:hAnsiTheme="majorBidi" w:cstheme="majorBidi"/>
          <w:sz w:val="32"/>
          <w:szCs w:val="32"/>
        </w:rPr>
      </w:pPr>
    </w:p>
    <w:p w:rsidR="009550AE" w:rsidRPr="0079223F" w:rsidRDefault="009550AE" w:rsidP="00315F2A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การจัด</w:t>
      </w:r>
      <w:r w:rsidR="00315F2A">
        <w:rPr>
          <w:rFonts w:asciiTheme="majorBidi" w:hAnsiTheme="majorBidi" w:cstheme="majorBidi" w:hint="cs"/>
          <w:b/>
          <w:bCs/>
          <w:sz w:val="32"/>
          <w:szCs w:val="32"/>
          <w:cs/>
        </w:rPr>
        <w:t>ตาราง</w:t>
      </w: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งานให้ช่าง</w:t>
      </w:r>
    </w:p>
    <w:p w:rsidR="00B6261A" w:rsidRPr="00315F2A" w:rsidRDefault="009550AE" w:rsidP="00315F2A">
      <w:pPr>
        <w:ind w:firstLine="720"/>
        <w:rPr>
          <w:rFonts w:asciiTheme="majorBidi" w:hAnsiTheme="majorBidi" w:cstheme="majorBidi" w:hint="cs"/>
          <w:b/>
          <w:bCs/>
          <w:sz w:val="32"/>
          <w:szCs w:val="32"/>
        </w:rPr>
      </w:pPr>
      <w:r w:rsidRPr="00315F2A">
        <w:rPr>
          <w:rFonts w:asciiTheme="majorBidi" w:hAnsiTheme="majorBidi" w:cstheme="majorBidi"/>
          <w:b/>
          <w:bCs/>
          <w:sz w:val="32"/>
          <w:szCs w:val="32"/>
        </w:rPr>
        <w:t>FIFO</w:t>
      </w:r>
      <w:r w:rsidR="00315F2A">
        <w:rPr>
          <w:rFonts w:asciiTheme="majorBidi" w:hAnsiTheme="majorBidi" w:cstheme="majorBidi" w:hint="cs"/>
          <w:b/>
          <w:bCs/>
          <w:sz w:val="32"/>
          <w:szCs w:val="32"/>
          <w:cs/>
        </w:rPr>
        <w:t xml:space="preserve"> </w:t>
      </w:r>
      <w:r w:rsidRPr="00315F2A">
        <w:rPr>
          <w:rFonts w:asciiTheme="majorBidi" w:hAnsiTheme="majorBidi" w:cstheme="majorBidi"/>
          <w:sz w:val="32"/>
          <w:szCs w:val="32"/>
          <w:cs/>
        </w:rPr>
        <w:t xml:space="preserve">ระบบจะจัดงานให้ช่างตามลำดับงานที่เข้ามาก่อนทำก่อน ช่างซ่อมสามารถบริการซ่อมบำรุงได้ครั้งละ </w:t>
      </w:r>
      <w:r w:rsidRPr="00315F2A">
        <w:rPr>
          <w:rFonts w:asciiTheme="majorBidi" w:hAnsiTheme="majorBidi" w:cstheme="majorBidi"/>
          <w:sz w:val="32"/>
          <w:szCs w:val="32"/>
        </w:rPr>
        <w:t xml:space="preserve">1 </w:t>
      </w:r>
      <w:r w:rsidRPr="00315F2A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Pr="00315F2A">
        <w:rPr>
          <w:rFonts w:asciiTheme="majorBidi" w:hAnsiTheme="majorBidi" w:cstheme="majorBidi"/>
          <w:sz w:val="32"/>
          <w:szCs w:val="32"/>
        </w:rPr>
        <w:t xml:space="preserve"> </w:t>
      </w:r>
      <w:r w:rsidRPr="00315F2A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p w:rsidR="00315F2A" w:rsidRDefault="00315F2A" w:rsidP="00315F2A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D62DD3" w:rsidRPr="00315F2A" w:rsidRDefault="00D62DD3" w:rsidP="00315F2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315F2A">
        <w:rPr>
          <w:rFonts w:asciiTheme="majorBidi" w:hAnsiTheme="majorBidi" w:cstheme="majorBidi"/>
          <w:b/>
          <w:bCs/>
          <w:sz w:val="32"/>
          <w:szCs w:val="32"/>
        </w:rPr>
        <w:lastRenderedPageBreak/>
        <w:t>SJF</w:t>
      </w:r>
      <w:r w:rsidR="00315F2A">
        <w:rPr>
          <w:rFonts w:asciiTheme="majorBidi" w:hAnsiTheme="majorBidi" w:cstheme="majorBidi" w:hint="cs"/>
          <w:b/>
          <w:bCs/>
          <w:sz w:val="32"/>
          <w:szCs w:val="32"/>
          <w:cs/>
        </w:rPr>
        <w:t xml:space="preserve">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ระบบจะจัดงานให้ช่างตามความสามารถของช่าง ช่างซ่อมสามารถบริการซ่อมบำรุงได้ครั้งละ </w:t>
      </w:r>
      <w:r w:rsidR="005F6F43" w:rsidRPr="0079223F">
        <w:rPr>
          <w:rFonts w:asciiTheme="majorBidi" w:hAnsiTheme="majorBidi" w:cstheme="majorBidi"/>
          <w:sz w:val="32"/>
          <w:szCs w:val="32"/>
        </w:rPr>
        <w:t>1</w:t>
      </w:r>
      <w:r w:rsidRPr="0079223F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Pr="0079223F">
        <w:rPr>
          <w:rFonts w:asciiTheme="majorBidi" w:hAnsiTheme="majorBidi" w:cstheme="majorBidi"/>
          <w:sz w:val="32"/>
          <w:szCs w:val="32"/>
        </w:rPr>
        <w:t xml:space="preserve"> </w:t>
      </w:r>
      <w:r w:rsidRPr="0079223F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D62DD3" w:rsidRPr="0079223F" w:rsidTr="00B23BF3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D62DD3" w:rsidRPr="0079223F" w:rsidRDefault="00D62DD3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object w:dxaOrig="6212" w:dyaOrig="69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310.5pt;height:349.5pt" o:ole="">
                  <v:imagedata r:id="rId17" o:title=""/>
                </v:shape>
                <o:OLEObject Type="Embed" ProgID="Visio.Drawing.15" ShapeID="_x0000_i1029" DrawAspect="Content" ObjectID="_1555425888" r:id="rId18"/>
              </w:object>
            </w:r>
          </w:p>
        </w:tc>
      </w:tr>
      <w:tr w:rsidR="00D62DD3" w:rsidRPr="0079223F" w:rsidTr="00B23BF3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D62DD3" w:rsidRPr="0079223F" w:rsidRDefault="00315F2A" w:rsidP="00315F2A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3.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10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 xml:space="preserve"> </w:t>
            </w:r>
            <w:r w:rsidRPr="00315F2A">
              <w:rPr>
                <w:rFonts w:asciiTheme="majorBidi" w:hAnsiTheme="majorBidi" w:cs="Angsana New"/>
                <w:sz w:val="32"/>
                <w:szCs w:val="32"/>
                <w:cs/>
              </w:rPr>
              <w:t>การจัดตารางงาน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แบบ</w:t>
            </w:r>
            <w:r>
              <w:rPr>
                <w:rFonts w:asciiTheme="majorBidi" w:hAnsiTheme="majorBidi" w:cs="Angsana New"/>
                <w:sz w:val="32"/>
                <w:szCs w:val="32"/>
              </w:rPr>
              <w:t xml:space="preserve"> SJF</w:t>
            </w:r>
          </w:p>
        </w:tc>
      </w:tr>
    </w:tbl>
    <w:p w:rsidR="00315F2A" w:rsidRDefault="00315F2A" w:rsidP="00905902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315F2A" w:rsidRDefault="00315F2A" w:rsidP="00905902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315F2A" w:rsidRDefault="00315F2A" w:rsidP="00905902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315F2A" w:rsidRDefault="00315F2A" w:rsidP="00905902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315F2A" w:rsidRDefault="00905902" w:rsidP="00315F2A">
      <w:pPr>
        <w:ind w:firstLine="720"/>
        <w:rPr>
          <w:rFonts w:asciiTheme="majorBidi" w:hAnsiTheme="majorBidi" w:cstheme="majorBidi" w:hint="cs"/>
          <w:b/>
          <w:bCs/>
          <w:sz w:val="32"/>
          <w:szCs w:val="32"/>
        </w:rPr>
      </w:pPr>
      <w:r w:rsidRPr="0079223F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การ</w:t>
      </w:r>
      <w:r w:rsidR="00315F2A">
        <w:rPr>
          <w:rFonts w:asciiTheme="majorBidi" w:hAnsiTheme="majorBidi" w:cstheme="majorBidi" w:hint="cs"/>
          <w:b/>
          <w:bCs/>
          <w:sz w:val="32"/>
          <w:szCs w:val="32"/>
          <w:cs/>
        </w:rPr>
        <w:t>จัดตารางงานใหม่เมื่อมีช่างว่างงาน</w:t>
      </w:r>
    </w:p>
    <w:p w:rsidR="00905902" w:rsidRPr="00315F2A" w:rsidRDefault="00905902" w:rsidP="00315F2A">
      <w:pPr>
        <w:ind w:left="360"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315F2A">
        <w:rPr>
          <w:rFonts w:asciiTheme="majorBidi" w:hAnsiTheme="majorBidi" w:cstheme="majorBidi"/>
          <w:b/>
          <w:bCs/>
          <w:sz w:val="32"/>
          <w:szCs w:val="32"/>
        </w:rPr>
        <w:t>FIFO</w:t>
      </w:r>
    </w:p>
    <w:p w:rsidR="00905902" w:rsidRPr="0079223F" w:rsidRDefault="00905902" w:rsidP="0090590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ความหมายของตัวแปร</w:t>
      </w:r>
    </w:p>
    <w:p w:rsidR="00905902" w:rsidRPr="0079223F" w:rsidRDefault="00905902" w:rsidP="00905902">
      <w:pPr>
        <w:pStyle w:val="ListParagraph"/>
        <w:ind w:left="1080"/>
        <w:rPr>
          <w:rFonts w:asciiTheme="majorBidi" w:hAnsiTheme="majorBidi" w:cstheme="majorBidi"/>
          <w:sz w:val="32"/>
          <w:szCs w:val="32"/>
        </w:rPr>
      </w:pPr>
      <w:r w:rsidRPr="0079223F">
        <w:rPr>
          <w:rFonts w:asciiTheme="majorBidi" w:hAnsiTheme="majorBidi" w:cstheme="majorBidi"/>
          <w:sz w:val="32"/>
          <w:szCs w:val="32"/>
        </w:rPr>
        <w:t>-</w:t>
      </w:r>
      <w:proofErr w:type="gramStart"/>
      <w:r w:rsidRPr="0079223F">
        <w:rPr>
          <w:rFonts w:asciiTheme="majorBidi" w:hAnsiTheme="majorBidi" w:cstheme="majorBidi"/>
          <w:sz w:val="32"/>
          <w:szCs w:val="32"/>
        </w:rPr>
        <w:t>M(</w:t>
      </w:r>
      <w:proofErr w:type="gramEnd"/>
      <w:r w:rsidRPr="0079223F">
        <w:rPr>
          <w:rFonts w:asciiTheme="majorBidi" w:hAnsiTheme="majorBidi" w:cstheme="majorBidi"/>
          <w:sz w:val="32"/>
          <w:szCs w:val="32"/>
        </w:rPr>
        <w:t xml:space="preserve">max) =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ที่มีงานมากที่สุด  </w:t>
      </w:r>
    </w:p>
    <w:p w:rsidR="00905902" w:rsidRPr="0079223F" w:rsidRDefault="00905902" w:rsidP="00905902">
      <w:pPr>
        <w:pStyle w:val="ListParagraph"/>
        <w:ind w:left="1080"/>
        <w:rPr>
          <w:rFonts w:asciiTheme="majorBidi" w:hAnsiTheme="majorBidi" w:cstheme="majorBidi"/>
          <w:sz w:val="32"/>
          <w:szCs w:val="32"/>
          <w:cs/>
        </w:rPr>
      </w:pPr>
      <w:r w:rsidRPr="0079223F">
        <w:rPr>
          <w:rFonts w:asciiTheme="majorBidi" w:hAnsiTheme="majorBidi" w:cstheme="majorBidi"/>
          <w:sz w:val="32"/>
          <w:szCs w:val="32"/>
        </w:rPr>
        <w:t>-</w:t>
      </w:r>
      <w:proofErr w:type="gramStart"/>
      <w:r w:rsidRPr="0079223F">
        <w:rPr>
          <w:rFonts w:asciiTheme="majorBidi" w:hAnsiTheme="majorBidi" w:cstheme="majorBidi"/>
          <w:sz w:val="32"/>
          <w:szCs w:val="32"/>
        </w:rPr>
        <w:t>M(</w:t>
      </w:r>
      <w:proofErr w:type="gramEnd"/>
      <w:r w:rsidRPr="0079223F">
        <w:rPr>
          <w:rFonts w:asciiTheme="majorBidi" w:hAnsiTheme="majorBidi" w:cstheme="majorBidi"/>
          <w:sz w:val="32"/>
          <w:szCs w:val="32"/>
        </w:rPr>
        <w:t xml:space="preserve">min) = </w:t>
      </w:r>
      <w:r w:rsidRPr="0079223F">
        <w:rPr>
          <w:rFonts w:asciiTheme="majorBidi" w:hAnsiTheme="majorBidi" w:cstheme="majorBidi"/>
          <w:sz w:val="32"/>
          <w:szCs w:val="32"/>
          <w:cs/>
        </w:rPr>
        <w:t>ที่มีงานมากที่สุด</w:t>
      </w:r>
    </w:p>
    <w:p w:rsidR="00905902" w:rsidRPr="00315F2A" w:rsidRDefault="00114DC2" w:rsidP="00315F2A">
      <w:pPr>
        <w:pStyle w:val="NoSpacing"/>
        <w:ind w:firstLine="720"/>
        <w:jc w:val="thaiDistribute"/>
        <w:rPr>
          <w:rFonts w:asciiTheme="majorBidi" w:hAnsiTheme="majorBidi" w:cstheme="majorBidi" w:hint="cs"/>
          <w:b/>
          <w:bCs/>
          <w:sz w:val="32"/>
          <w:szCs w:val="32"/>
        </w:rPr>
      </w:pPr>
      <w:r w:rsidRPr="0079223F">
        <w:rPr>
          <w:rFonts w:asciiTheme="majorBidi" w:hAnsiTheme="majorBidi" w:cstheme="majorBidi"/>
          <w:sz w:val="32"/>
          <w:szCs w:val="32"/>
          <w:cs/>
        </w:rPr>
        <w:t xml:space="preserve">เมื่อมี งานเพิ่มเข้ามา งานเสร็จสิ้น หรือ เริ่มงาน </w:t>
      </w:r>
      <w:r w:rsidR="00905902" w:rsidRPr="0079223F">
        <w:rPr>
          <w:rFonts w:asciiTheme="majorBidi" w:hAnsiTheme="majorBidi" w:cstheme="majorBidi"/>
          <w:sz w:val="32"/>
          <w:szCs w:val="32"/>
          <w:cs/>
        </w:rPr>
        <w:t xml:space="preserve">ระบบจะปรังงานให้ช่างเมื่อ </w:t>
      </w:r>
      <w:r w:rsidR="00905902" w:rsidRPr="0079223F">
        <w:rPr>
          <w:rFonts w:asciiTheme="majorBidi" w:hAnsiTheme="majorBidi" w:cstheme="majorBidi"/>
          <w:sz w:val="32"/>
          <w:szCs w:val="32"/>
        </w:rPr>
        <w:t>M(max)</w:t>
      </w:r>
      <w:r w:rsidR="005F6F43" w:rsidRPr="0079223F">
        <w:rPr>
          <w:rFonts w:asciiTheme="majorBidi" w:hAnsiTheme="majorBidi" w:cstheme="majorBidi"/>
          <w:sz w:val="32"/>
          <w:szCs w:val="32"/>
        </w:rPr>
        <w:t>-M(min)&gt;</w:t>
      </w:r>
      <w:r w:rsidR="00905902" w:rsidRPr="0079223F">
        <w:rPr>
          <w:rFonts w:asciiTheme="majorBidi" w:hAnsiTheme="majorBidi" w:cstheme="majorBidi"/>
          <w:sz w:val="32"/>
          <w:szCs w:val="32"/>
        </w:rPr>
        <w:t>=2</w:t>
      </w:r>
      <w:r w:rsidR="005F6F43" w:rsidRPr="0079223F">
        <w:rPr>
          <w:rFonts w:asciiTheme="majorBidi" w:hAnsiTheme="majorBidi" w:cstheme="majorBidi"/>
          <w:sz w:val="32"/>
          <w:szCs w:val="32"/>
          <w:cs/>
        </w:rPr>
        <w:t xml:space="preserve"> หรือ  </w:t>
      </w:r>
      <w:r w:rsidR="005F6F43" w:rsidRPr="0079223F">
        <w:rPr>
          <w:rFonts w:asciiTheme="majorBidi" w:hAnsiTheme="majorBidi" w:cstheme="majorBidi"/>
          <w:sz w:val="32"/>
          <w:szCs w:val="32"/>
        </w:rPr>
        <w:t xml:space="preserve">(M(max)&gt;=2 &amp;&amp; M(min)==0) </w:t>
      </w:r>
      <w:r w:rsidR="005F6F43" w:rsidRPr="0079223F">
        <w:rPr>
          <w:rFonts w:asciiTheme="majorBidi" w:hAnsiTheme="majorBidi" w:cstheme="majorBidi"/>
          <w:sz w:val="32"/>
          <w:szCs w:val="32"/>
          <w:cs/>
        </w:rPr>
        <w:t>ระบบจะปรังงานที่อยู่ลำดับแรกของ</w:t>
      </w:r>
      <w:r w:rsidR="00905902" w:rsidRPr="0079223F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5F6F43" w:rsidRPr="0079223F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5F6F43" w:rsidRPr="0079223F">
        <w:rPr>
          <w:rFonts w:asciiTheme="majorBidi" w:hAnsiTheme="majorBidi" w:cstheme="majorBidi"/>
          <w:sz w:val="32"/>
          <w:szCs w:val="32"/>
        </w:rPr>
        <w:t xml:space="preserve">M(max) </w:t>
      </w:r>
      <w:r w:rsidR="005F6F43" w:rsidRPr="0079223F">
        <w:rPr>
          <w:rFonts w:asciiTheme="majorBidi" w:hAnsiTheme="majorBidi" w:cstheme="majorBidi"/>
          <w:sz w:val="32"/>
          <w:szCs w:val="32"/>
          <w:cs/>
        </w:rPr>
        <w:t xml:space="preserve"> มาให้ </w:t>
      </w:r>
      <w:r w:rsidR="005F6F43" w:rsidRPr="0079223F">
        <w:rPr>
          <w:rFonts w:asciiTheme="majorBidi" w:hAnsiTheme="majorBidi" w:cstheme="majorBidi"/>
          <w:sz w:val="32"/>
          <w:szCs w:val="32"/>
        </w:rPr>
        <w:t xml:space="preserve">M(min) </w:t>
      </w:r>
      <w:r w:rsidR="005F6F43" w:rsidRPr="0079223F">
        <w:rPr>
          <w:rFonts w:asciiTheme="majorBidi" w:hAnsiTheme="majorBidi" w:cstheme="majorBidi"/>
          <w:sz w:val="32"/>
          <w:szCs w:val="32"/>
          <w:cs/>
        </w:rPr>
        <w:t xml:space="preserve">งานแทน </w:t>
      </w:r>
      <w:r w:rsidR="00905902" w:rsidRPr="0079223F">
        <w:rPr>
          <w:rFonts w:asciiTheme="majorBidi" w:hAnsiTheme="majorBidi" w:cstheme="majorBidi"/>
          <w:sz w:val="32"/>
          <w:szCs w:val="32"/>
          <w:cs/>
        </w:rPr>
        <w:t xml:space="preserve">ช่างซ่อมสามารถบริการซ่อมบำรุงได้ครั้งละ </w:t>
      </w:r>
      <w:r w:rsidR="00905902" w:rsidRPr="0079223F">
        <w:rPr>
          <w:rFonts w:asciiTheme="majorBidi" w:hAnsiTheme="majorBidi" w:cstheme="majorBidi"/>
          <w:sz w:val="32"/>
          <w:szCs w:val="32"/>
        </w:rPr>
        <w:t xml:space="preserve">1 </w:t>
      </w:r>
      <w:r w:rsidR="00905902" w:rsidRPr="0079223F">
        <w:rPr>
          <w:rFonts w:asciiTheme="majorBidi" w:hAnsiTheme="majorBidi" w:cstheme="majorBidi"/>
          <w:sz w:val="32"/>
          <w:szCs w:val="32"/>
          <w:cs/>
        </w:rPr>
        <w:t>งาน งานที่เข้ามาในขณะที่ช่างไม่ว่างจะต้องรอ ช่างจะเรียกซ่อมบำรุงงานแรกในคิวบริการเมื่อว่างงาน</w:t>
      </w:r>
      <w:r w:rsidR="00905902" w:rsidRPr="0079223F">
        <w:rPr>
          <w:rFonts w:asciiTheme="majorBidi" w:hAnsiTheme="majorBidi" w:cstheme="majorBidi"/>
          <w:sz w:val="32"/>
          <w:szCs w:val="32"/>
        </w:rPr>
        <w:t xml:space="preserve"> </w:t>
      </w:r>
      <w:r w:rsidR="00905902" w:rsidRPr="0079223F">
        <w:rPr>
          <w:rFonts w:asciiTheme="majorBidi" w:hAnsiTheme="majorBidi" w:cstheme="majorBidi"/>
          <w:sz w:val="32"/>
          <w:szCs w:val="32"/>
          <w:cs/>
        </w:rPr>
        <w:t>ช่างรับงานได้ไม่จำกัด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905902" w:rsidRPr="0079223F" w:rsidTr="0084546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905902" w:rsidRPr="0079223F" w:rsidRDefault="00315F2A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79223F">
              <w:rPr>
                <w:rFonts w:asciiTheme="majorBidi" w:hAnsiTheme="majorBidi" w:cstheme="majorBidi"/>
                <w:sz w:val="32"/>
                <w:szCs w:val="32"/>
              </w:rPr>
              <w:object w:dxaOrig="8806" w:dyaOrig="7788">
                <v:shape id="_x0000_i1030" type="#_x0000_t75" style="width:440.25pt;height:323.25pt" o:ole="">
                  <v:imagedata r:id="rId19" o:title=""/>
                </v:shape>
                <o:OLEObject Type="Embed" ProgID="Visio.Drawing.15" ShapeID="_x0000_i1030" DrawAspect="Content" ObjectID="_1555425889" r:id="rId20"/>
              </w:object>
            </w:r>
          </w:p>
        </w:tc>
      </w:tr>
      <w:tr w:rsidR="00905902" w:rsidRPr="0079223F" w:rsidTr="00845466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905902" w:rsidRPr="0079223F" w:rsidRDefault="00315F2A" w:rsidP="00315F2A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b/>
                <w:bCs/>
                <w:sz w:val="32"/>
                <w:szCs w:val="32"/>
                <w:cs/>
              </w:rPr>
              <w:t xml:space="preserve">ภาพที่ 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3.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11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 xml:space="preserve"> </w:t>
            </w:r>
            <w:r w:rsidRPr="00315F2A">
              <w:rPr>
                <w:rFonts w:asciiTheme="majorBidi" w:hAnsiTheme="majorBidi" w:cs="Angsana New"/>
                <w:sz w:val="32"/>
                <w:szCs w:val="32"/>
                <w:cs/>
              </w:rPr>
              <w:t>การจัดตารางงาน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ใหม่เมื่อมีช่างว่างงาน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แบบ</w:t>
            </w:r>
            <w:r>
              <w:rPr>
                <w:rFonts w:asciiTheme="majorBidi" w:hAnsiTheme="majorBidi" w:cs="Angsana New"/>
                <w:sz w:val="32"/>
                <w:szCs w:val="32"/>
              </w:rPr>
              <w:t xml:space="preserve"> </w:t>
            </w:r>
            <w:r>
              <w:rPr>
                <w:rFonts w:asciiTheme="majorBidi" w:hAnsiTheme="majorBidi" w:cs="Angsana New"/>
                <w:sz w:val="32"/>
                <w:szCs w:val="32"/>
              </w:rPr>
              <w:t>FIFO</w:t>
            </w:r>
          </w:p>
        </w:tc>
      </w:tr>
    </w:tbl>
    <w:p w:rsidR="00CC48A2" w:rsidRPr="00315F2A" w:rsidRDefault="00CC48A2" w:rsidP="00315F2A">
      <w:pPr>
        <w:ind w:firstLine="720"/>
        <w:rPr>
          <w:rFonts w:asciiTheme="majorBidi" w:hAnsiTheme="majorBidi" w:cstheme="majorBidi"/>
          <w:b/>
          <w:bCs/>
          <w:sz w:val="32"/>
          <w:szCs w:val="32"/>
        </w:rPr>
      </w:pPr>
      <w:r w:rsidRPr="00315F2A">
        <w:rPr>
          <w:rFonts w:asciiTheme="majorBidi" w:hAnsiTheme="majorBidi" w:cstheme="majorBidi"/>
          <w:b/>
          <w:bCs/>
          <w:sz w:val="32"/>
          <w:szCs w:val="32"/>
        </w:rPr>
        <w:t>SJF</w:t>
      </w:r>
    </w:p>
    <w:p w:rsidR="00CC48A2" w:rsidRPr="0079223F" w:rsidRDefault="00CC48A2" w:rsidP="00CC48A2">
      <w:pPr>
        <w:pStyle w:val="ListParagraph"/>
        <w:ind w:left="1080"/>
        <w:rPr>
          <w:rFonts w:asciiTheme="majorBidi" w:hAnsiTheme="majorBidi" w:cstheme="majorBidi"/>
          <w:b/>
          <w:bCs/>
          <w:sz w:val="32"/>
          <w:szCs w:val="32"/>
        </w:rPr>
      </w:pPr>
      <w:r w:rsidRPr="0079223F">
        <w:rPr>
          <w:rFonts w:asciiTheme="majorBidi" w:hAnsiTheme="majorBidi" w:cstheme="majorBidi"/>
          <w:b/>
          <w:bCs/>
          <w:sz w:val="32"/>
          <w:szCs w:val="32"/>
          <w:cs/>
        </w:rPr>
        <w:t>ความหมายของตัวแปร</w:t>
      </w:r>
    </w:p>
    <w:p w:rsidR="00CC48A2" w:rsidRPr="0079223F" w:rsidRDefault="00CC48A2" w:rsidP="00CC48A2">
      <w:pPr>
        <w:pStyle w:val="ListParagraph"/>
        <w:ind w:left="1080"/>
        <w:rPr>
          <w:rFonts w:asciiTheme="majorBidi" w:hAnsiTheme="majorBidi" w:cstheme="majorBidi"/>
          <w:sz w:val="32"/>
          <w:szCs w:val="32"/>
        </w:rPr>
      </w:pPr>
      <w:r w:rsidRPr="0079223F">
        <w:rPr>
          <w:rFonts w:asciiTheme="majorBidi" w:hAnsiTheme="majorBidi" w:cstheme="majorBidi"/>
          <w:sz w:val="32"/>
          <w:szCs w:val="32"/>
        </w:rPr>
        <w:t>-</w:t>
      </w:r>
      <w:proofErr w:type="gramStart"/>
      <w:r w:rsidRPr="0079223F">
        <w:rPr>
          <w:rFonts w:asciiTheme="majorBidi" w:hAnsiTheme="majorBidi" w:cstheme="majorBidi"/>
          <w:sz w:val="32"/>
          <w:szCs w:val="32"/>
        </w:rPr>
        <w:t>M(</w:t>
      </w:r>
      <w:proofErr w:type="gramEnd"/>
      <w:r w:rsidRPr="0079223F">
        <w:rPr>
          <w:rFonts w:asciiTheme="majorBidi" w:hAnsiTheme="majorBidi" w:cstheme="majorBidi"/>
          <w:sz w:val="32"/>
          <w:szCs w:val="32"/>
        </w:rPr>
        <w:t xml:space="preserve">max) = </w:t>
      </w:r>
      <w:r w:rsidRPr="0079223F">
        <w:rPr>
          <w:rFonts w:asciiTheme="majorBidi" w:hAnsiTheme="majorBidi" w:cstheme="majorBidi"/>
          <w:sz w:val="32"/>
          <w:szCs w:val="32"/>
          <w:cs/>
        </w:rPr>
        <w:t xml:space="preserve">ที่มีงานมากที่สุด  </w:t>
      </w:r>
    </w:p>
    <w:p w:rsidR="00CC48A2" w:rsidRPr="0079223F" w:rsidRDefault="00CC48A2" w:rsidP="00CC48A2">
      <w:pPr>
        <w:pStyle w:val="ListParagraph"/>
        <w:ind w:left="1080"/>
        <w:rPr>
          <w:rFonts w:asciiTheme="majorBidi" w:hAnsiTheme="majorBidi" w:cstheme="majorBidi"/>
          <w:sz w:val="32"/>
          <w:szCs w:val="32"/>
          <w:cs/>
        </w:rPr>
      </w:pPr>
      <w:r w:rsidRPr="0079223F">
        <w:rPr>
          <w:rFonts w:asciiTheme="majorBidi" w:hAnsiTheme="majorBidi" w:cstheme="majorBidi"/>
          <w:sz w:val="32"/>
          <w:szCs w:val="32"/>
        </w:rPr>
        <w:t>-</w:t>
      </w:r>
      <w:proofErr w:type="gramStart"/>
      <w:r w:rsidRPr="0079223F">
        <w:rPr>
          <w:rFonts w:asciiTheme="majorBidi" w:hAnsiTheme="majorBidi" w:cstheme="majorBidi"/>
          <w:sz w:val="32"/>
          <w:szCs w:val="32"/>
        </w:rPr>
        <w:t>M(</w:t>
      </w:r>
      <w:proofErr w:type="gramEnd"/>
      <w:r w:rsidRPr="0079223F">
        <w:rPr>
          <w:rFonts w:asciiTheme="majorBidi" w:hAnsiTheme="majorBidi" w:cstheme="majorBidi"/>
          <w:sz w:val="32"/>
          <w:szCs w:val="32"/>
        </w:rPr>
        <w:t xml:space="preserve">min) = </w:t>
      </w:r>
      <w:r w:rsidRPr="0079223F">
        <w:rPr>
          <w:rFonts w:asciiTheme="majorBidi" w:hAnsiTheme="majorBidi" w:cstheme="majorBidi"/>
          <w:sz w:val="32"/>
          <w:szCs w:val="32"/>
          <w:cs/>
        </w:rPr>
        <w:t>ที่มีงานมากที่สุด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CC48A2" w:rsidRPr="0079223F" w:rsidTr="00315F2A">
        <w:tc>
          <w:tcPr>
            <w:tcW w:w="8640" w:type="dxa"/>
          </w:tcPr>
          <w:p w:rsidR="00315F2A" w:rsidRDefault="00CC48A2" w:rsidP="00315F2A">
            <w:pPr>
              <w:jc w:val="thaiDistribute"/>
              <w:rPr>
                <w:rFonts w:asciiTheme="majorBidi" w:hAnsiTheme="majorBidi" w:cstheme="majorBidi"/>
                <w:sz w:val="32"/>
                <w:szCs w:val="32"/>
              </w:rPr>
            </w:pP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เมื่อมี งานเพิ่มเข้ามา งานเสร็จสิ้น หรือ เริ่มงาน ระบบจะปรังงานให้ช่างเมื่อ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>M(max)-M(min)&gt;=2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หรือ 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(M(max)&gt;=2 &amp;&amp; M(min)==0)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ระบบจะปรังงานจากงานของ 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M(max)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ที่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>M(min)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สามมารถทำได้ดีที่สุดมาให้ 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>M(min)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ทำงานแทน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1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งาน ช่างซ่อมสามารถบริการซ่อมบำรุงได้ครั้งละ 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1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งาน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lastRenderedPageBreak/>
              <w:t>งานที่เข้ามาในขณะที่ช่างไม่ว่างจะต้องรอ ช่างจะเรียกซ่อมบำรุงงานแรกในคิวบริการเมื่อว่างงาน</w:t>
            </w:r>
            <w:r w:rsidRPr="0079223F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79223F">
              <w:rPr>
                <w:rFonts w:asciiTheme="majorBidi" w:hAnsiTheme="majorBidi" w:cstheme="majorBidi"/>
                <w:sz w:val="32"/>
                <w:szCs w:val="32"/>
                <w:cs/>
              </w:rPr>
              <w:t>ช่างรับงานได้ไม่จำกัด</w:t>
            </w:r>
          </w:p>
          <w:p w:rsidR="00CC48A2" w:rsidRPr="0079223F" w:rsidRDefault="00315F2A" w:rsidP="00640527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79223F">
              <w:rPr>
                <w:rFonts w:asciiTheme="majorBidi" w:hAnsiTheme="majorBidi" w:cstheme="majorBidi"/>
                <w:sz w:val="32"/>
                <w:szCs w:val="32"/>
              </w:rPr>
              <w:object w:dxaOrig="8806" w:dyaOrig="7788">
                <v:shape id="_x0000_i1031" type="#_x0000_t75" style="width:440.25pt;height:267.75pt" o:ole="">
                  <v:imagedata r:id="rId21" o:title=""/>
                </v:shape>
                <o:OLEObject Type="Embed" ProgID="Visio.Drawing.15" ShapeID="_x0000_i1031" DrawAspect="Content" ObjectID="_1555425890" r:id="rId22"/>
              </w:object>
            </w:r>
          </w:p>
        </w:tc>
      </w:tr>
      <w:tr w:rsidR="00CC48A2" w:rsidRPr="0079223F" w:rsidTr="00315F2A">
        <w:tc>
          <w:tcPr>
            <w:tcW w:w="8640" w:type="dxa"/>
          </w:tcPr>
          <w:p w:rsidR="00CC48A2" w:rsidRPr="0079223F" w:rsidRDefault="00315F2A" w:rsidP="00315F2A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="Angsana New" w:hint="cs"/>
                <w:b/>
                <w:bCs/>
                <w:sz w:val="32"/>
                <w:szCs w:val="32"/>
                <w:cs/>
              </w:rPr>
              <w:lastRenderedPageBreak/>
              <w:t xml:space="preserve">ภาพที่ 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3.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>12</w:t>
            </w:r>
            <w:r>
              <w:rPr>
                <w:rFonts w:asciiTheme="majorBidi" w:hAnsiTheme="majorBidi" w:cs="Angsana New"/>
                <w:b/>
                <w:bCs/>
                <w:sz w:val="32"/>
                <w:szCs w:val="32"/>
              </w:rPr>
              <w:t xml:space="preserve"> </w:t>
            </w:r>
            <w:r w:rsidRPr="00315F2A">
              <w:rPr>
                <w:rFonts w:asciiTheme="majorBidi" w:hAnsiTheme="majorBidi" w:cs="Angsana New"/>
                <w:sz w:val="32"/>
                <w:szCs w:val="32"/>
                <w:cs/>
              </w:rPr>
              <w:t>การจัดตารางงาน</w:t>
            </w:r>
            <w:r>
              <w:rPr>
                <w:rFonts w:asciiTheme="majorBidi" w:hAnsiTheme="majorBidi" w:cs="Angsana New" w:hint="cs"/>
                <w:sz w:val="32"/>
                <w:szCs w:val="32"/>
                <w:cs/>
              </w:rPr>
              <w:t>ใหม่เมื่อมีช่างว่างงานแบบ</w:t>
            </w:r>
            <w:r>
              <w:rPr>
                <w:rFonts w:asciiTheme="majorBidi" w:hAnsiTheme="majorBidi" w:cs="Angsana New"/>
                <w:sz w:val="32"/>
                <w:szCs w:val="32"/>
              </w:rPr>
              <w:t xml:space="preserve"> SJF</w:t>
            </w:r>
          </w:p>
        </w:tc>
      </w:tr>
    </w:tbl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6C4705" w:rsidRDefault="006C4705" w:rsidP="006C4705">
      <w:pPr>
        <w:rPr>
          <w:rFonts w:asciiTheme="majorBidi" w:hAnsiTheme="majorBidi" w:cstheme="majorBidi"/>
          <w:b/>
          <w:bCs/>
          <w:sz w:val="32"/>
          <w:szCs w:val="32"/>
        </w:rPr>
      </w:pPr>
    </w:p>
    <w:p w:rsidR="00417AF8" w:rsidRPr="00B6261A" w:rsidRDefault="00417AF8" w:rsidP="006C4705">
      <w:pPr>
        <w:rPr>
          <w:rFonts w:asciiTheme="majorBidi" w:hAnsiTheme="majorBidi" w:cstheme="majorBidi"/>
          <w:b/>
          <w:bCs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lastRenderedPageBreak/>
        <w:t>ส่วนต้นแบบโครงร่าง</w:t>
      </w:r>
    </w:p>
    <w:p w:rsidR="00417AF8" w:rsidRPr="00B6261A" w:rsidRDefault="009B5E1D" w:rsidP="00417AF8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ซ่อมบำรุง</w:t>
      </w:r>
      <w:r w:rsidR="000352F9" w:rsidRPr="00B6261A">
        <w:rPr>
          <w:rFonts w:asciiTheme="majorBidi" w:hAnsiTheme="majorBidi" w:cstheme="majorBidi"/>
          <w:b/>
          <w:bCs/>
          <w:sz w:val="32"/>
          <w:szCs w:val="32"/>
          <w:cs/>
        </w:rPr>
        <w:t>ของผู้ใช้งาน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417AF8" w:rsidRPr="00B6261A" w:rsidTr="00937C93">
        <w:tc>
          <w:tcPr>
            <w:tcW w:w="9350" w:type="dxa"/>
          </w:tcPr>
          <w:p w:rsidR="00417AF8" w:rsidRPr="00B6261A" w:rsidRDefault="00B6261A" w:rsidP="009B5E1D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pict>
                <v:shape id="_x0000_i1032" type="#_x0000_t75" style="width:369.75pt;height:186.75pt">
                  <v:imagedata r:id="rId23" o:title="UserInterfaceWeb"/>
                </v:shape>
              </w:pict>
            </w:r>
          </w:p>
        </w:tc>
      </w:tr>
      <w:tr w:rsidR="00417AF8" w:rsidRPr="00B6261A" w:rsidTr="00937C93">
        <w:tc>
          <w:tcPr>
            <w:tcW w:w="9350" w:type="dxa"/>
          </w:tcPr>
          <w:p w:rsidR="00417AF8" w:rsidRPr="00B6261A" w:rsidRDefault="00941BB2" w:rsidP="00941BB2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="006C470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3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</w:t>
            </w:r>
            <w:r w:rsidR="009B5E1D"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เว็บแอปพลิเคชั่นสำหลับแจ้งซ่อมบำรุง</w:t>
            </w:r>
          </w:p>
        </w:tc>
      </w:tr>
    </w:tbl>
    <w:p w:rsidR="009B5E1D" w:rsidRPr="00B6261A" w:rsidRDefault="009B5E1D" w:rsidP="00417AF8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417AF8" w:rsidRPr="00B6261A" w:rsidRDefault="00417AF8" w:rsidP="00417AF8">
      <w:pPr>
        <w:ind w:firstLine="720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เว็บแอปพลิเคชั่นสำหรับรับแจ้งปัญหาของผู้ใช้งานด้วยการรับข้อมูล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เบอร์โทรติดต่อ ที่ตั้งของอุปกรณ์ที่เกิด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9B5E1D" w:rsidRPr="00B6261A" w:rsidTr="00937C93">
        <w:tc>
          <w:tcPr>
            <w:tcW w:w="9350" w:type="dxa"/>
          </w:tcPr>
          <w:p w:rsidR="009B5E1D" w:rsidRPr="00B6261A" w:rsidRDefault="00B6261A" w:rsidP="009B5E1D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sz w:val="32"/>
                <w:szCs w:val="32"/>
              </w:rPr>
              <w:pict>
                <v:shape id="_x0000_i1033" type="#_x0000_t75" style="width:110.25pt;height:183pt">
                  <v:imagedata r:id="rId24" o:title="UserInterfaceApp"/>
                </v:shape>
              </w:pict>
            </w:r>
          </w:p>
        </w:tc>
      </w:tr>
      <w:tr w:rsidR="009B5E1D" w:rsidRPr="00B6261A" w:rsidTr="00937C93">
        <w:tc>
          <w:tcPr>
            <w:tcW w:w="9350" w:type="dxa"/>
          </w:tcPr>
          <w:p w:rsidR="009B5E1D" w:rsidRPr="00B6261A" w:rsidRDefault="009B5E1D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lastRenderedPageBreak/>
              <w:t xml:space="preserve">รูปที่ </w:t>
            </w:r>
            <w:r w:rsidR="006C470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4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บนเว็บแอปพลิเคชั่น</w:t>
            </w:r>
          </w:p>
        </w:tc>
      </w:tr>
    </w:tbl>
    <w:p w:rsidR="009B5E1D" w:rsidRPr="00B6261A" w:rsidRDefault="009B5E1D" w:rsidP="009B5E1D">
      <w:pPr>
        <w:ind w:firstLine="720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แอปพลิเคชั่นสำหรับรับแจ้งปัญหาของผู้ใช้งานด้วยการรับข้อมูล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ชื่อผู้แจ้ง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เบอร์โทรติดต่อ ที่ตั้งของอุปกรณ์ที่เกิด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อุปกรณ์ที่เกิดปัญหา</w:t>
      </w:r>
      <w:r w:rsidRPr="00B6261A">
        <w:rPr>
          <w:rFonts w:asciiTheme="majorBidi" w:hAnsiTheme="majorBidi" w:cstheme="majorBidi"/>
          <w:sz w:val="32"/>
          <w:szCs w:val="32"/>
        </w:rPr>
        <w:t xml:space="preserve"> </w:t>
      </w:r>
      <w:r w:rsidRPr="00B6261A">
        <w:rPr>
          <w:rFonts w:asciiTheme="majorBidi" w:hAnsiTheme="majorBidi" w:cstheme="majorBidi"/>
          <w:sz w:val="32"/>
          <w:szCs w:val="32"/>
          <w:cs/>
        </w:rPr>
        <w:t>อาการที่เกิดขึ้น</w:t>
      </w:r>
    </w:p>
    <w:p w:rsidR="000352F9" w:rsidRPr="00B6261A" w:rsidRDefault="000352F9" w:rsidP="000352F9">
      <w:pPr>
        <w:ind w:firstLine="720"/>
        <w:rPr>
          <w:rFonts w:asciiTheme="majorBidi" w:hAnsiTheme="majorBidi" w:cstheme="majorBidi"/>
          <w:b/>
          <w:bCs/>
          <w:sz w:val="32"/>
          <w:szCs w:val="32"/>
          <w:cs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>ระบบการแจ้งเตือนงานซ่อมบำรุง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0352F9" w:rsidRPr="00B6261A" w:rsidTr="00937C93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0352F9" w:rsidRPr="00B6261A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noProof/>
                <w:sz w:val="32"/>
                <w:szCs w:val="32"/>
              </w:rPr>
              <w:drawing>
                <wp:inline distT="0" distB="0" distL="0" distR="0">
                  <wp:extent cx="4695825" cy="1985636"/>
                  <wp:effectExtent l="0" t="0" r="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C:\Users\Key\AppData\Local\Microsoft\Windows\INetCache\Content.Word\UserInterfaceWeb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695825" cy="19856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RPr="00B6261A" w:rsidTr="00937C93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0352F9" w:rsidRPr="00B6261A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="006C470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5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เว็บแอปพลิเคชั่นสำหลับแจ้งซ่อมบำรุง</w:t>
            </w:r>
          </w:p>
        </w:tc>
      </w:tr>
    </w:tbl>
    <w:p w:rsidR="000352F9" w:rsidRPr="00B6261A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0352F9" w:rsidRPr="00B6261A" w:rsidRDefault="000352F9" w:rsidP="000352F9">
      <w:pPr>
        <w:ind w:firstLine="720"/>
        <w:rPr>
          <w:rFonts w:asciiTheme="majorBidi" w:hAnsiTheme="majorBidi" w:cstheme="majorBidi"/>
          <w:sz w:val="32"/>
          <w:szCs w:val="32"/>
          <w:cs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ส่วนการแจ้งงานช่าง การแจ้งเตือนงานผ่านเว็บแอปพลิเคชั่นช่างสามารถดูงานที่ได้รับมอบหมายผ่านทางเว็บแอปพลิเคชั่นได้ โดยจะที่การจัดลำดับงานที่ต้องทำเพื่อให้งานต่อการจัดสรรเวลาของช่าง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640"/>
      </w:tblGrid>
      <w:tr w:rsidR="000352F9" w:rsidRPr="00B6261A" w:rsidTr="00BA3CF2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0352F9" w:rsidRPr="00B6261A" w:rsidRDefault="000352F9" w:rsidP="00BC5F46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  <w:cs/>
              </w:rPr>
              <w:lastRenderedPageBreak/>
              <w:drawing>
                <wp:inline distT="0" distB="0" distL="0" distR="0">
                  <wp:extent cx="1400175" cy="2176272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C:\Users\Key\AppData\Local\Microsoft\Windows\INetCache\Content.Word\UserInterfaceApp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0175" cy="2176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352F9" w:rsidRPr="00B6261A" w:rsidTr="00BA3CF2">
        <w:tc>
          <w:tcPr>
            <w:tcW w:w="9350" w:type="dxa"/>
            <w:tcBorders>
              <w:top w:val="nil"/>
              <w:left w:val="nil"/>
              <w:bottom w:val="nil"/>
              <w:right w:val="nil"/>
            </w:tcBorders>
          </w:tcPr>
          <w:p w:rsidR="000352F9" w:rsidRPr="00B6261A" w:rsidRDefault="000352F9" w:rsidP="00BC5F46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รูปที่ </w:t>
            </w:r>
            <w:r w:rsidR="006C470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6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 xml:space="preserve">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>ส่วนต้นแบบโครงร่างของผู้ใช้งานบนเว็บแอปพลิเคชั่น</w:t>
            </w:r>
          </w:p>
        </w:tc>
      </w:tr>
    </w:tbl>
    <w:p w:rsidR="000352F9" w:rsidRDefault="000352F9" w:rsidP="000352F9">
      <w:pPr>
        <w:ind w:firstLine="720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>การแจ้งเตือนงานผ่านแอปพลิเคชั่นช่างสามารถดูงานที่ได้รับมอบหมายผ่านทางแอปพลิเคชั่นได้ โดยจะที่การจัดลำดับงานที่ต้องทำเพื่อให้งานต่อการจัดสรรเวลาของช่าง</w:t>
      </w:r>
    </w:p>
    <w:p w:rsidR="001E277D" w:rsidRDefault="001E277D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6C4705" w:rsidRDefault="006C4705" w:rsidP="000352F9">
      <w:pPr>
        <w:ind w:firstLine="720"/>
        <w:rPr>
          <w:rFonts w:asciiTheme="majorBidi" w:hAnsiTheme="majorBidi" w:cstheme="majorBidi" w:hint="cs"/>
          <w:sz w:val="32"/>
          <w:szCs w:val="32"/>
        </w:rPr>
      </w:pPr>
    </w:p>
    <w:p w:rsidR="001E277D" w:rsidRDefault="001E277D" w:rsidP="001E277D">
      <w:pPr>
        <w:tabs>
          <w:tab w:val="left" w:pos="709"/>
        </w:tabs>
        <w:spacing w:after="0" w:line="240" w:lineRule="auto"/>
        <w:jc w:val="thaiDistribute"/>
        <w:rPr>
          <w:rFonts w:asciiTheme="majorBidi" w:eastAsia="Times New Roman" w:hAnsiTheme="majorBidi" w:cstheme="majorBidi"/>
          <w:sz w:val="32"/>
          <w:szCs w:val="32"/>
        </w:rPr>
      </w:pPr>
      <w:r w:rsidRPr="002B5BC9">
        <w:rPr>
          <w:rFonts w:asciiTheme="majorBidi" w:eastAsia="Times New Roman" w:hAnsiTheme="majorBidi" w:cstheme="majorBidi" w:hint="cs"/>
          <w:b/>
          <w:bCs/>
          <w:sz w:val="32"/>
          <w:szCs w:val="32"/>
          <w:cs/>
        </w:rPr>
        <w:lastRenderedPageBreak/>
        <w:t>ขั้นตอนการดำเนินงานวิจัย</w:t>
      </w:r>
    </w:p>
    <w:p w:rsidR="001E277D" w:rsidRPr="00B6261A" w:rsidRDefault="001E277D" w:rsidP="001E277D">
      <w:pPr>
        <w:autoSpaceDE w:val="0"/>
        <w:autoSpaceDN w:val="0"/>
        <w:adjustRightInd w:val="0"/>
        <w:spacing w:line="240" w:lineRule="auto"/>
        <w:ind w:firstLine="720"/>
        <w:jc w:val="thaiDistribute"/>
        <w:rPr>
          <w:rFonts w:asciiTheme="majorBidi" w:eastAsia="Calibri" w:hAnsiTheme="majorBidi" w:cstheme="majorBidi"/>
          <w:sz w:val="32"/>
          <w:szCs w:val="32"/>
          <w:cs/>
        </w:rPr>
      </w:pPr>
      <w:r w:rsidRPr="00B6261A">
        <w:rPr>
          <w:rFonts w:asciiTheme="majorBidi" w:eastAsia="Calibri" w:hAnsiTheme="majorBidi" w:cstheme="majorBidi"/>
          <w:sz w:val="32"/>
          <w:szCs w:val="32"/>
          <w:cs/>
        </w:rPr>
        <w:t>การดำเนินงานวิจัย เพื่อให้ง่ายต่อการพัฒนาระบบ โดยเริ่มต้นจากการศึกษาผลงานวิจัยที่มีมาก่อนหน้านี้โดยนำแนวคิด และปัญหาของผลงานวิจัยนั้น เพื่อมาแก้ไขหรือพัฒนาเพื่อให้มีประสิทธิภาพและการทดลองที่แม่นยำ</w:t>
      </w:r>
    </w:p>
    <w:tbl>
      <w:tblPr>
        <w:tblStyle w:val="TableGrid"/>
        <w:tblW w:w="0" w:type="auto"/>
        <w:tblInd w:w="36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144"/>
      </w:tblGrid>
      <w:tr w:rsidR="001E277D" w:rsidRPr="00B6261A" w:rsidTr="00765914">
        <w:trPr>
          <w:trHeight w:val="6380"/>
        </w:trPr>
        <w:tc>
          <w:tcPr>
            <w:tcW w:w="8144" w:type="dxa"/>
          </w:tcPr>
          <w:p w:rsidR="001E277D" w:rsidRPr="00B6261A" w:rsidRDefault="001E277D" w:rsidP="00765914">
            <w:pPr>
              <w:autoSpaceDE w:val="0"/>
              <w:autoSpaceDN w:val="0"/>
              <w:adjustRightInd w:val="0"/>
              <w:spacing w:after="0" w:line="240" w:lineRule="auto"/>
              <w:jc w:val="center"/>
              <w:rPr>
                <w:rFonts w:asciiTheme="majorBidi" w:eastAsia="AngsanaNew-Bold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</w:rPr>
              <w:object w:dxaOrig="4421" w:dyaOrig="7886">
                <v:shape id="_x0000_i1224" type="#_x0000_t75" style="width:221.25pt;height:292.5pt" o:ole="">
                  <v:imagedata r:id="rId27" o:title=""/>
                </v:shape>
                <o:OLEObject Type="Embed" ProgID="Visio.Drawing.15" ShapeID="_x0000_i1224" DrawAspect="Content" ObjectID="_1555425891" r:id="rId28"/>
              </w:object>
            </w:r>
          </w:p>
        </w:tc>
      </w:tr>
      <w:tr w:rsidR="001E277D" w:rsidRPr="00B6261A" w:rsidTr="00765914">
        <w:trPr>
          <w:trHeight w:val="462"/>
        </w:trPr>
        <w:tc>
          <w:tcPr>
            <w:tcW w:w="8144" w:type="dxa"/>
          </w:tcPr>
          <w:p w:rsidR="001E277D" w:rsidRPr="00B6261A" w:rsidRDefault="001E277D" w:rsidP="00765914">
            <w:pPr>
              <w:tabs>
                <w:tab w:val="left" w:pos="5921"/>
              </w:tabs>
              <w:spacing w:after="0"/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  <w:t xml:space="preserve">ภาพที่ </w:t>
            </w:r>
            <w:r w:rsidRPr="00B6261A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3.1</w:t>
            </w:r>
            <w:r w:rsidRPr="00B6261A">
              <w:rPr>
                <w:rFonts w:asciiTheme="majorBidi" w:hAnsiTheme="majorBidi" w:cstheme="majorBidi"/>
                <w:sz w:val="32"/>
                <w:szCs w:val="32"/>
              </w:rPr>
              <w:t xml:space="preserve"> </w:t>
            </w:r>
            <w:r w:rsidRPr="00B6261A">
              <w:rPr>
                <w:rFonts w:asciiTheme="majorBidi" w:hAnsiTheme="majorBidi" w:cstheme="majorBidi"/>
                <w:sz w:val="32"/>
                <w:szCs w:val="32"/>
                <w:cs/>
              </w:rPr>
              <w:t>แผนภาพแสดงขั้นตอนการดำเนินงานวิจัย</w:t>
            </w:r>
          </w:p>
        </w:tc>
      </w:tr>
    </w:tbl>
    <w:p w:rsidR="001E277D" w:rsidRPr="00B6261A" w:rsidRDefault="001E277D" w:rsidP="001E277D">
      <w:pPr>
        <w:autoSpaceDE w:val="0"/>
        <w:autoSpaceDN w:val="0"/>
        <w:adjustRightInd w:val="0"/>
        <w:spacing w:after="0" w:line="240" w:lineRule="auto"/>
        <w:ind w:left="360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</w:p>
    <w:p w:rsidR="001E277D" w:rsidRPr="00B6261A" w:rsidRDefault="001E277D" w:rsidP="001E277D">
      <w:pPr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จากภาพที่ </w:t>
      </w:r>
      <w:r w:rsidRPr="00B6261A">
        <w:rPr>
          <w:rFonts w:asciiTheme="majorBidi" w:hAnsiTheme="majorBidi" w:cstheme="majorBidi"/>
          <w:sz w:val="32"/>
          <w:szCs w:val="32"/>
        </w:rPr>
        <w:t xml:space="preserve">3.1 </w:t>
      </w:r>
      <w:r w:rsidRPr="00B6261A">
        <w:rPr>
          <w:rFonts w:asciiTheme="majorBidi" w:hAnsiTheme="majorBidi" w:cstheme="majorBidi"/>
          <w:sz w:val="32"/>
          <w:szCs w:val="32"/>
          <w:cs/>
        </w:rPr>
        <w:t>แสดงแผนภาพขั้นตอนการดำเนินงานวิจัยประกอบด้วยการศึกษาข้อมูลการทำงานของระบบและงานที่เกียวข้องและทดสอบการทำงานของระบบนี้ ว่าสามารถใช้งานได้ตามที่มีการออกแบบระบบไว้ เมื่อทดสอบผ่านแล้วจึงทำการทดลอง บันทึกผลการทดลอง สรุปผลการทดลองและทำรูปเล่มวิจัยเพื่อนำเสนอต่อคณะกรรมการวิจัยต่อไป</w:t>
      </w:r>
    </w:p>
    <w:p w:rsidR="001E277D" w:rsidRDefault="001E277D" w:rsidP="000352F9">
      <w:pPr>
        <w:ind w:firstLine="720"/>
        <w:rPr>
          <w:rFonts w:asciiTheme="majorBidi" w:hAnsiTheme="majorBidi" w:cstheme="majorBidi"/>
          <w:sz w:val="32"/>
          <w:szCs w:val="32"/>
        </w:rPr>
      </w:pPr>
    </w:p>
    <w:p w:rsidR="001E277D" w:rsidRPr="001E277D" w:rsidRDefault="001E277D" w:rsidP="001E277D">
      <w:pPr>
        <w:tabs>
          <w:tab w:val="left" w:pos="709"/>
        </w:tabs>
        <w:spacing w:after="0" w:line="240" w:lineRule="auto"/>
        <w:jc w:val="thaiDistribute"/>
        <w:rPr>
          <w:rFonts w:asciiTheme="majorBidi" w:eastAsia="Times New Roman" w:hAnsiTheme="majorBidi" w:cstheme="majorBidi" w:hint="cs"/>
          <w:b/>
          <w:bCs/>
          <w:sz w:val="32"/>
          <w:szCs w:val="32"/>
        </w:rPr>
      </w:pPr>
      <w:r w:rsidRPr="002B5BC9">
        <w:rPr>
          <w:rFonts w:asciiTheme="majorBidi" w:eastAsia="Times New Roman" w:hAnsiTheme="majorBidi" w:cs="Angsana New"/>
          <w:b/>
          <w:bCs/>
          <w:sz w:val="32"/>
          <w:szCs w:val="32"/>
          <w:cs/>
        </w:rPr>
        <w:lastRenderedPageBreak/>
        <w:t>แผนการดำเนินงานวิจัย</w:t>
      </w:r>
    </w:p>
    <w:p w:rsidR="001E277D" w:rsidRDefault="001E277D" w:rsidP="001E277D">
      <w:pPr>
        <w:spacing w:line="240" w:lineRule="auto"/>
        <w:rPr>
          <w:rFonts w:asciiTheme="majorBidi" w:hAnsiTheme="majorBidi" w:cstheme="majorBidi"/>
          <w:b/>
          <w:bCs/>
          <w:sz w:val="32"/>
          <w:szCs w:val="32"/>
        </w:rPr>
      </w:pPr>
      <w:r w:rsidRPr="002B5BC9">
        <w:rPr>
          <w:rFonts w:asciiTheme="majorBidi" w:eastAsia="Times New Roman" w:hAnsiTheme="majorBidi" w:cs="Angsana New"/>
          <w:sz w:val="32"/>
          <w:szCs w:val="32"/>
          <w:cs/>
        </w:rPr>
        <w:t xml:space="preserve">แผนการดำเนินงานวิจัยเป็นส่วนหนึ่งที่แสดงรายละเอียดของการทำงานในแต่ละขั้นตอนและแสดงระยะเวลาในการดำเนินงาน ตั้งแต่เริ่มการจัดทำงานวิจัยจนถึงสิ้นสุดการทำวิจัย ดังตารางที่ </w:t>
      </w:r>
      <w:r w:rsidRPr="002B5BC9">
        <w:rPr>
          <w:rFonts w:asciiTheme="majorBidi" w:eastAsia="Times New Roman" w:hAnsiTheme="majorBidi" w:cstheme="majorBidi"/>
          <w:sz w:val="32"/>
          <w:szCs w:val="32"/>
        </w:rPr>
        <w:t>3.1</w:t>
      </w:r>
    </w:p>
    <w:p w:rsidR="00B6261A" w:rsidRPr="00B6261A" w:rsidRDefault="00B6261A" w:rsidP="001E277D">
      <w:pPr>
        <w:spacing w:line="240" w:lineRule="auto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b/>
          <w:bCs/>
          <w:sz w:val="32"/>
          <w:szCs w:val="32"/>
          <w:cs/>
        </w:rPr>
        <w:t xml:space="preserve">ตารางที่ </w:t>
      </w:r>
      <w:r w:rsidRPr="00B6261A">
        <w:rPr>
          <w:rFonts w:asciiTheme="majorBidi" w:hAnsiTheme="majorBidi" w:cstheme="majorBidi"/>
          <w:b/>
          <w:bCs/>
          <w:sz w:val="32"/>
          <w:szCs w:val="32"/>
        </w:rPr>
        <w:t xml:space="preserve">3.1 </w:t>
      </w:r>
      <w:r w:rsidRPr="00B6261A">
        <w:rPr>
          <w:rFonts w:asciiTheme="majorBidi" w:hAnsiTheme="majorBidi" w:cstheme="majorBidi"/>
          <w:sz w:val="32"/>
          <w:szCs w:val="32"/>
          <w:cs/>
        </w:rPr>
        <w:t>แผนการดำเนินงานวิจัย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40"/>
      </w:tblGrid>
      <w:tr w:rsidR="00B6261A" w:rsidRPr="00B6261A" w:rsidTr="00765914">
        <w:tc>
          <w:tcPr>
            <w:tcW w:w="9350" w:type="dxa"/>
          </w:tcPr>
          <w:p w:rsidR="00B6261A" w:rsidRPr="00B6261A" w:rsidRDefault="00B6261A" w:rsidP="00765914">
            <w:pPr>
              <w:spacing w:line="240" w:lineRule="auto"/>
              <w:rPr>
                <w:rFonts w:asciiTheme="majorBidi" w:hAnsiTheme="majorBidi" w:cstheme="majorBidi"/>
                <w:sz w:val="32"/>
                <w:szCs w:val="32"/>
              </w:rPr>
            </w:pPr>
            <w:r w:rsidRPr="00B6261A">
              <w:rPr>
                <w:rFonts w:asciiTheme="majorBidi" w:hAnsiTheme="majorBidi" w:cstheme="majorBidi"/>
                <w:noProof/>
                <w:sz w:val="32"/>
                <w:szCs w:val="32"/>
              </w:rPr>
              <w:drawing>
                <wp:inline distT="0" distB="0" distL="0" distR="0">
                  <wp:extent cx="5762625" cy="2943225"/>
                  <wp:effectExtent l="0" t="0" r="9525" b="9525"/>
                  <wp:docPr id="9" name="Picture 9" descr="Capture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4" descr="Capture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762625" cy="29432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6261A" w:rsidRPr="00B6261A" w:rsidRDefault="00B6261A" w:rsidP="00B6261A">
      <w:pPr>
        <w:spacing w:after="0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</w:p>
    <w:p w:rsidR="00B6261A" w:rsidRPr="00B6261A" w:rsidRDefault="00B6261A" w:rsidP="00B6261A">
      <w:pPr>
        <w:spacing w:after="0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B6261A">
        <w:rPr>
          <w:rFonts w:asciiTheme="majorBidi" w:hAnsiTheme="majorBidi" w:cstheme="majorBidi"/>
          <w:sz w:val="32"/>
          <w:szCs w:val="32"/>
          <w:cs/>
        </w:rPr>
        <w:t xml:space="preserve">จากตารางที่ </w:t>
      </w:r>
      <w:r w:rsidRPr="00B6261A">
        <w:rPr>
          <w:rFonts w:asciiTheme="majorBidi" w:hAnsiTheme="majorBidi" w:cstheme="majorBidi"/>
          <w:sz w:val="32"/>
          <w:szCs w:val="32"/>
        </w:rPr>
        <w:t xml:space="preserve">3.1 </w:t>
      </w:r>
      <w:r w:rsidRPr="00B6261A">
        <w:rPr>
          <w:rFonts w:asciiTheme="majorBidi" w:hAnsiTheme="majorBidi" w:cstheme="majorBidi"/>
          <w:sz w:val="32"/>
          <w:szCs w:val="32"/>
          <w:cs/>
        </w:rPr>
        <w:t>ในเดือนสิงหาคม</w:t>
      </w:r>
      <w:r w:rsidRPr="00B6261A">
        <w:rPr>
          <w:rFonts w:asciiTheme="majorBidi" w:hAnsiTheme="majorBidi" w:cstheme="majorBidi"/>
          <w:sz w:val="32"/>
          <w:szCs w:val="32"/>
        </w:rPr>
        <w:t>-</w:t>
      </w:r>
      <w:r w:rsidRPr="00B6261A">
        <w:rPr>
          <w:rFonts w:asciiTheme="majorBidi" w:hAnsiTheme="majorBidi" w:cstheme="majorBidi"/>
          <w:sz w:val="32"/>
          <w:szCs w:val="32"/>
          <w:cs/>
        </w:rPr>
        <w:t>กันยายน ปี พ.ศ.</w:t>
      </w:r>
      <w:r w:rsidRPr="00B6261A">
        <w:rPr>
          <w:rFonts w:asciiTheme="majorBidi" w:hAnsiTheme="majorBidi" w:cstheme="majorBidi"/>
          <w:sz w:val="32"/>
          <w:szCs w:val="32"/>
        </w:rPr>
        <w:t xml:space="preserve">2559 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ผู้วิจัยได้ศึกษาหาข้อมูลการทำงานของระบบแจ้งซ่อมบำรุงและศึกษางานที่เกียวข้อง พร้อมกับศึกษาการใช้งานเครื่องมือในการทำงาน และในเดือน กันยายน </w:t>
      </w:r>
      <w:r w:rsidRPr="00B6261A">
        <w:rPr>
          <w:rFonts w:asciiTheme="majorBidi" w:hAnsiTheme="majorBidi" w:cstheme="majorBidi"/>
          <w:sz w:val="32"/>
          <w:szCs w:val="32"/>
        </w:rPr>
        <w:t>–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ตุลาคม ปี พ.ศ. </w:t>
      </w:r>
      <w:r w:rsidRPr="00B6261A">
        <w:rPr>
          <w:rFonts w:asciiTheme="majorBidi" w:hAnsiTheme="majorBidi" w:cstheme="majorBidi"/>
          <w:sz w:val="32"/>
          <w:szCs w:val="32"/>
        </w:rPr>
        <w:t xml:space="preserve">2559 </w:t>
      </w:r>
      <w:r w:rsidRPr="00B6261A">
        <w:rPr>
          <w:rFonts w:asciiTheme="majorBidi" w:hAnsiTheme="majorBidi" w:cstheme="majorBidi"/>
          <w:sz w:val="32"/>
          <w:szCs w:val="32"/>
          <w:cs/>
        </w:rPr>
        <w:t>หลังจากการศึกษาข้อมูลผู้ทำวิจัยได้ทำการออกแบบระบบฐานของมูลในการจัดเก็บของมูลของระบบ และทำการออกแบบการทำงานของระบบ เริ่มลงมือเขียนโปรแกรมเพื่อสร้างระบบในเดือนพฤศจิกายน และเริ่มทดลองประสิทธิภาพของระบบการแจ่งซ่อมบำรุงและจัดสรรงานของช่างซอมบำรุง สรุปผลการทดลองในเดือนเมษายนถึงเดือนธันวาคม ปี พ.ศ.</w:t>
      </w:r>
      <w:r w:rsidRPr="00B6261A">
        <w:rPr>
          <w:rFonts w:asciiTheme="majorBidi" w:hAnsiTheme="majorBidi" w:cstheme="majorBidi"/>
          <w:sz w:val="32"/>
          <w:szCs w:val="32"/>
        </w:rPr>
        <w:t>2559</w:t>
      </w:r>
      <w:r w:rsidRPr="00B6261A">
        <w:rPr>
          <w:rFonts w:asciiTheme="majorBidi" w:hAnsiTheme="majorBidi" w:cstheme="majorBidi"/>
          <w:sz w:val="32"/>
          <w:szCs w:val="32"/>
          <w:cs/>
        </w:rPr>
        <w:t xml:space="preserve"> ในเดือนธันวาคม ผู้ทำวิจัยจัดทำรูปเล่มเพื่อนำเสนอต่อคณะกรรมการวิจัย</w:t>
      </w:r>
    </w:p>
    <w:p w:rsidR="00417AF8" w:rsidRPr="00B6261A" w:rsidRDefault="00417AF8">
      <w:pPr>
        <w:rPr>
          <w:rFonts w:asciiTheme="majorBidi" w:hAnsiTheme="majorBidi" w:cstheme="majorBidi"/>
          <w:sz w:val="32"/>
          <w:szCs w:val="32"/>
        </w:rPr>
      </w:pPr>
    </w:p>
    <w:sectPr w:rsidR="00417AF8" w:rsidRPr="00B6261A" w:rsidSect="00B6261A">
      <w:pgSz w:w="12240" w:h="15840"/>
      <w:pgMar w:top="2160" w:right="1440" w:bottom="1440" w:left="216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AngsanaNew-Bold">
    <w:altName w:val="Arial Unicode MS"/>
    <w:panose1 w:val="00000000000000000000"/>
    <w:charset w:val="88"/>
    <w:family w:val="auto"/>
    <w:notTrueType/>
    <w:pitch w:val="default"/>
    <w:sig w:usb0="00000001" w:usb1="08080000" w:usb2="00000010" w:usb3="00000000" w:csb0="00100000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F607846"/>
    <w:multiLevelType w:val="hybridMultilevel"/>
    <w:tmpl w:val="00948004"/>
    <w:lvl w:ilvl="0" w:tplc="889AFA6A">
      <w:start w:val="1"/>
      <w:numFmt w:val="decimal"/>
      <w:lvlText w:val="%1)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209D6377"/>
    <w:multiLevelType w:val="hybridMultilevel"/>
    <w:tmpl w:val="519C29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61062A3"/>
    <w:multiLevelType w:val="multilevel"/>
    <w:tmpl w:val="A43AD8E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454230F6"/>
    <w:multiLevelType w:val="hybridMultilevel"/>
    <w:tmpl w:val="50B82C28"/>
    <w:lvl w:ilvl="0" w:tplc="B6F8C612">
      <w:start w:val="1"/>
      <w:numFmt w:val="decimal"/>
      <w:lvlText w:val="%1"/>
      <w:lvlJc w:val="left"/>
      <w:pPr>
        <w:ind w:left="108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5B17548C"/>
    <w:multiLevelType w:val="hybridMultilevel"/>
    <w:tmpl w:val="7DB296D2"/>
    <w:lvl w:ilvl="0" w:tplc="A0C2B3FE">
      <w:start w:val="1"/>
      <w:numFmt w:val="decimal"/>
      <w:lvlText w:val="%1."/>
      <w:lvlJc w:val="left"/>
      <w:pPr>
        <w:ind w:left="1080" w:hanging="360"/>
      </w:pPr>
      <w:rPr>
        <w:rFonts w:hint="default"/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7091401E"/>
    <w:multiLevelType w:val="hybridMultilevel"/>
    <w:tmpl w:val="95545890"/>
    <w:lvl w:ilvl="0" w:tplc="239A4B4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7009C"/>
    <w:rsid w:val="0001707F"/>
    <w:rsid w:val="000352F9"/>
    <w:rsid w:val="00045E9D"/>
    <w:rsid w:val="00060088"/>
    <w:rsid w:val="000709B6"/>
    <w:rsid w:val="000762DE"/>
    <w:rsid w:val="000B24E4"/>
    <w:rsid w:val="000D492A"/>
    <w:rsid w:val="000D6C91"/>
    <w:rsid w:val="000F1EDB"/>
    <w:rsid w:val="00114DC2"/>
    <w:rsid w:val="00136834"/>
    <w:rsid w:val="001438DA"/>
    <w:rsid w:val="00151DEC"/>
    <w:rsid w:val="001A0F5C"/>
    <w:rsid w:val="001C55CA"/>
    <w:rsid w:val="001E277D"/>
    <w:rsid w:val="00253219"/>
    <w:rsid w:val="002721A6"/>
    <w:rsid w:val="002A3C37"/>
    <w:rsid w:val="002B718B"/>
    <w:rsid w:val="00315F2A"/>
    <w:rsid w:val="00321F45"/>
    <w:rsid w:val="00337EB9"/>
    <w:rsid w:val="0037009C"/>
    <w:rsid w:val="00370D36"/>
    <w:rsid w:val="00417AF8"/>
    <w:rsid w:val="00437CFE"/>
    <w:rsid w:val="00446998"/>
    <w:rsid w:val="00485764"/>
    <w:rsid w:val="004E1952"/>
    <w:rsid w:val="00530CB5"/>
    <w:rsid w:val="0057165A"/>
    <w:rsid w:val="005838B3"/>
    <w:rsid w:val="0059268D"/>
    <w:rsid w:val="005E1630"/>
    <w:rsid w:val="005F6F43"/>
    <w:rsid w:val="006771E6"/>
    <w:rsid w:val="0068701D"/>
    <w:rsid w:val="006C4705"/>
    <w:rsid w:val="006E1B7C"/>
    <w:rsid w:val="006F0B6B"/>
    <w:rsid w:val="006F53F7"/>
    <w:rsid w:val="006F7CBB"/>
    <w:rsid w:val="00720E54"/>
    <w:rsid w:val="007462F0"/>
    <w:rsid w:val="00750862"/>
    <w:rsid w:val="00787DBB"/>
    <w:rsid w:val="0079223F"/>
    <w:rsid w:val="007A3CCA"/>
    <w:rsid w:val="007A5E10"/>
    <w:rsid w:val="007F20DD"/>
    <w:rsid w:val="008205F6"/>
    <w:rsid w:val="00832436"/>
    <w:rsid w:val="00845466"/>
    <w:rsid w:val="00867E0B"/>
    <w:rsid w:val="00870A1F"/>
    <w:rsid w:val="008724A6"/>
    <w:rsid w:val="00893AB2"/>
    <w:rsid w:val="008A5DF4"/>
    <w:rsid w:val="008C32A4"/>
    <w:rsid w:val="008C5C8D"/>
    <w:rsid w:val="008C693E"/>
    <w:rsid w:val="00905902"/>
    <w:rsid w:val="009076EC"/>
    <w:rsid w:val="009134A1"/>
    <w:rsid w:val="00937C93"/>
    <w:rsid w:val="00941BB2"/>
    <w:rsid w:val="009550AE"/>
    <w:rsid w:val="00993055"/>
    <w:rsid w:val="009A7FC3"/>
    <w:rsid w:val="009B5E1D"/>
    <w:rsid w:val="00A80938"/>
    <w:rsid w:val="00A84E22"/>
    <w:rsid w:val="00B076F4"/>
    <w:rsid w:val="00B21C06"/>
    <w:rsid w:val="00B23BF3"/>
    <w:rsid w:val="00B41296"/>
    <w:rsid w:val="00B6261A"/>
    <w:rsid w:val="00B95902"/>
    <w:rsid w:val="00BA3CF2"/>
    <w:rsid w:val="00BC5F46"/>
    <w:rsid w:val="00C02869"/>
    <w:rsid w:val="00C6235D"/>
    <w:rsid w:val="00C75430"/>
    <w:rsid w:val="00C828BF"/>
    <w:rsid w:val="00CC48A2"/>
    <w:rsid w:val="00D00FD0"/>
    <w:rsid w:val="00D23023"/>
    <w:rsid w:val="00D26B96"/>
    <w:rsid w:val="00D3068E"/>
    <w:rsid w:val="00D41C46"/>
    <w:rsid w:val="00D62DD3"/>
    <w:rsid w:val="00D756CF"/>
    <w:rsid w:val="00DB768E"/>
    <w:rsid w:val="00DE3D90"/>
    <w:rsid w:val="00DE476D"/>
    <w:rsid w:val="00E138FA"/>
    <w:rsid w:val="00E153C4"/>
    <w:rsid w:val="00EB6A63"/>
    <w:rsid w:val="00EE2FB1"/>
    <w:rsid w:val="00F2788E"/>
    <w:rsid w:val="00F60BE0"/>
    <w:rsid w:val="00FA71BA"/>
    <w:rsid w:val="00FB10DD"/>
    <w:rsid w:val="00FE2E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B5C1185"/>
  <w15:chartTrackingRefBased/>
  <w15:docId w15:val="{B5CCA4B8-BF76-45FD-B19F-298369706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7009C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38FA"/>
    <w:pPr>
      <w:ind w:left="720"/>
      <w:contextualSpacing/>
    </w:pPr>
  </w:style>
  <w:style w:type="table" w:styleId="TableGrid">
    <w:name w:val="Table Grid"/>
    <w:basedOn w:val="TableNormal"/>
    <w:uiPriority w:val="39"/>
    <w:rsid w:val="00D2302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D41C46"/>
    <w:pPr>
      <w:spacing w:after="0" w:line="240" w:lineRule="auto"/>
    </w:pPr>
  </w:style>
  <w:style w:type="paragraph" w:styleId="Title">
    <w:name w:val="Title"/>
    <w:basedOn w:val="Normal"/>
    <w:next w:val="Normal"/>
    <w:link w:val="TitleChar"/>
    <w:uiPriority w:val="10"/>
    <w:qFormat/>
    <w:rsid w:val="00D41C4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customStyle="1" w:styleId="TitleChar">
    <w:name w:val="Title Char"/>
    <w:basedOn w:val="DefaultParagraphFont"/>
    <w:link w:val="Title"/>
    <w:uiPriority w:val="10"/>
    <w:rsid w:val="00D41C46"/>
    <w:rPr>
      <w:rFonts w:asciiTheme="majorHAnsi" w:eastAsiaTheme="majorEastAsia" w:hAnsiTheme="majorHAnsi" w:cstheme="majorBidi"/>
      <w:spacing w:val="-10"/>
      <w:kern w:val="28"/>
      <w:sz w:val="56"/>
      <w:szCs w:val="71"/>
    </w:rPr>
  </w:style>
  <w:style w:type="character" w:styleId="PlaceholderText">
    <w:name w:val="Placeholder Text"/>
    <w:basedOn w:val="DefaultParagraphFont"/>
    <w:uiPriority w:val="99"/>
    <w:semiHidden/>
    <w:rsid w:val="008C5C8D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8355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03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7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509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18" Type="http://schemas.openxmlformats.org/officeDocument/2006/relationships/package" Target="embeddings/Microsoft_Visio_Drawing.vsdx"/><Relationship Id="rId26" Type="http://schemas.openxmlformats.org/officeDocument/2006/relationships/image" Target="media/image18.JPG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image" Target="media/image2.jpeg"/><Relationship Id="rId12" Type="http://schemas.openxmlformats.org/officeDocument/2006/relationships/image" Target="media/image7.jpg"/><Relationship Id="rId17" Type="http://schemas.openxmlformats.org/officeDocument/2006/relationships/image" Target="media/image12.emf"/><Relationship Id="rId25" Type="http://schemas.openxmlformats.org/officeDocument/2006/relationships/image" Target="media/image17.JPG"/><Relationship Id="rId2" Type="http://schemas.openxmlformats.org/officeDocument/2006/relationships/numbering" Target="numbering.xml"/><Relationship Id="rId16" Type="http://schemas.openxmlformats.org/officeDocument/2006/relationships/image" Target="media/image11.JPG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20.jpeg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6.jpeg"/><Relationship Id="rId24" Type="http://schemas.openxmlformats.org/officeDocument/2006/relationships/image" Target="media/image16.jpeg"/><Relationship Id="rId5" Type="http://schemas.openxmlformats.org/officeDocument/2006/relationships/webSettings" Target="webSettings.xml"/><Relationship Id="rId15" Type="http://schemas.openxmlformats.org/officeDocument/2006/relationships/image" Target="media/image10.jpeg"/><Relationship Id="rId23" Type="http://schemas.openxmlformats.org/officeDocument/2006/relationships/image" Target="media/image15.jpeg"/><Relationship Id="rId28" Type="http://schemas.openxmlformats.org/officeDocument/2006/relationships/package" Target="embeddings/Microsoft_Visio_Drawing3.vsdx"/><Relationship Id="rId10" Type="http://schemas.openxmlformats.org/officeDocument/2006/relationships/image" Target="media/image5.jpeg"/><Relationship Id="rId19" Type="http://schemas.openxmlformats.org/officeDocument/2006/relationships/image" Target="media/image13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4.jpeg"/><Relationship Id="rId14" Type="http://schemas.openxmlformats.org/officeDocument/2006/relationships/image" Target="media/image9.jpeg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19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618B37-0988-45B7-9FDC-DFF21F4E3B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1</TotalTime>
  <Pages>28</Pages>
  <Words>1914</Words>
  <Characters>10913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นายนิรันดร์ ตุลายศ</dc:creator>
  <cp:keywords/>
  <dc:description/>
  <cp:lastModifiedBy>นายนิรันดร์ ตุลายศ</cp:lastModifiedBy>
  <cp:revision>82</cp:revision>
  <dcterms:created xsi:type="dcterms:W3CDTF">2016-12-06T04:51:00Z</dcterms:created>
  <dcterms:modified xsi:type="dcterms:W3CDTF">2017-05-04T10:58:00Z</dcterms:modified>
</cp:coreProperties>
</file>